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8E07AB" w:rsidRDefault="00A7407D">
      <w:pPr>
        <w:rPr>
          <w:rFonts w:ascii="ITC New Baskerville Std" w:hAnsi="ITC New Baskerville Std"/>
        </w:rPr>
      </w:pPr>
    </w:p>
    <w:p w:rsidR="0098653E" w:rsidRPr="00A519E9" w:rsidRDefault="0098653E">
      <w:pPr>
        <w:rPr>
          <w:noProof/>
          <w:lang w:eastAsia="gl-ES"/>
        </w:rPr>
      </w:pPr>
    </w:p>
    <w:p w:rsidR="002C469B" w:rsidRPr="00A519E9" w:rsidRDefault="002C469B">
      <w:pPr>
        <w:rPr>
          <w:noProof/>
          <w:lang w:eastAsia="gl-ES"/>
        </w:rPr>
      </w:pPr>
    </w:p>
    <w:p w:rsidR="002C469B" w:rsidRPr="00A519E9" w:rsidRDefault="002C469B">
      <w:pPr>
        <w:rPr>
          <w:noProof/>
          <w:lang w:eastAsia="gl-ES"/>
        </w:rPr>
      </w:pPr>
    </w:p>
    <w:p w:rsidR="002C469B" w:rsidRPr="00A519E9" w:rsidRDefault="002C469B">
      <w:pPr>
        <w:rPr>
          <w:noProof/>
          <w:lang w:eastAsia="gl-ES"/>
        </w:rPr>
      </w:pPr>
    </w:p>
    <w:p w:rsidR="002C469B" w:rsidRPr="00A519E9" w:rsidRDefault="002C469B">
      <w:pPr>
        <w:rPr>
          <w:noProof/>
          <w:lang w:eastAsia="gl-ES"/>
        </w:rPr>
      </w:pPr>
    </w:p>
    <w:p w:rsidR="00442A24" w:rsidRPr="00A519E9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A519E9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A519E9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A519E9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A519E9">
        <w:rPr>
          <w:rFonts w:ascii="ITC New Baskerville Std" w:hAnsi="ITC New Baskerville Std"/>
          <w:sz w:val="36"/>
          <w:szCs w:val="36"/>
        </w:rPr>
        <w:t>P</w:t>
      </w:r>
      <w:r w:rsidRPr="00A519E9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A519E9" w:rsidRDefault="002A5F8D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A519E9">
        <w:rPr>
          <w:rFonts w:ascii="ITC New Baskerville Std" w:hAnsi="ITC New Baskerville Std"/>
          <w:sz w:val="56"/>
          <w:szCs w:val="52"/>
        </w:rPr>
        <w:t>Xestió</w:t>
      </w:r>
      <w:r w:rsidR="00291D62" w:rsidRPr="00A519E9">
        <w:rPr>
          <w:rFonts w:ascii="ITC New Baskerville Std" w:hAnsi="ITC New Baskerville Std"/>
          <w:sz w:val="56"/>
          <w:szCs w:val="52"/>
        </w:rPr>
        <w:t>n da</w:t>
      </w:r>
      <w:r w:rsidR="00492191" w:rsidRPr="00A519E9">
        <w:rPr>
          <w:rFonts w:ascii="ITC New Baskerville Std" w:hAnsi="ITC New Baskerville Std"/>
          <w:sz w:val="56"/>
          <w:szCs w:val="52"/>
        </w:rPr>
        <w:t xml:space="preserve"> mobilidade</w:t>
      </w:r>
    </w:p>
    <w:p w:rsidR="00442A24" w:rsidRPr="00A519E9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A519E9">
        <w:rPr>
          <w:rFonts w:ascii="ITC New Baskerville Std" w:hAnsi="ITC New Baskerville Std"/>
          <w:sz w:val="30"/>
          <w:szCs w:val="36"/>
        </w:rPr>
        <w:t>C</w:t>
      </w:r>
      <w:r w:rsidRPr="00A519E9">
        <w:rPr>
          <w:rFonts w:ascii="ITC New Baskerville Std" w:hAnsi="ITC New Baskerville Std"/>
          <w:sz w:val="30"/>
          <w:szCs w:val="24"/>
        </w:rPr>
        <w:t>ÓDIGO</w:t>
      </w:r>
      <w:r w:rsidRPr="00A519E9">
        <w:rPr>
          <w:rFonts w:ascii="ITC New Baskerville Std" w:hAnsi="ITC New Baskerville Std"/>
          <w:sz w:val="30"/>
          <w:szCs w:val="36"/>
        </w:rPr>
        <w:t xml:space="preserve"> </w:t>
      </w:r>
      <w:r w:rsidR="00291D62" w:rsidRPr="00A519E9">
        <w:rPr>
          <w:rFonts w:ascii="ITC New Baskerville Std" w:hAnsi="ITC New Baskerville Std"/>
          <w:sz w:val="30"/>
          <w:szCs w:val="48"/>
        </w:rPr>
        <w:t>DO</w:t>
      </w:r>
      <w:r w:rsidRPr="00A519E9">
        <w:rPr>
          <w:rFonts w:ascii="ITC New Baskerville Std" w:hAnsi="ITC New Baskerville Std"/>
          <w:sz w:val="30"/>
          <w:szCs w:val="48"/>
        </w:rPr>
        <w:t>-0</w:t>
      </w:r>
      <w:r w:rsidR="00291D62" w:rsidRPr="00A519E9">
        <w:rPr>
          <w:rFonts w:ascii="ITC New Baskerville Std" w:hAnsi="ITC New Baskerville Std"/>
          <w:sz w:val="30"/>
          <w:szCs w:val="48"/>
        </w:rPr>
        <w:t>20</w:t>
      </w:r>
      <w:r w:rsidR="00492191" w:rsidRPr="00A519E9">
        <w:rPr>
          <w:rFonts w:ascii="ITC New Baskerville Std" w:hAnsi="ITC New Baskerville Std"/>
          <w:sz w:val="30"/>
          <w:szCs w:val="48"/>
        </w:rPr>
        <w:t>5</w:t>
      </w:r>
      <w:r w:rsidRPr="00A519E9">
        <w:rPr>
          <w:rFonts w:ascii="ITC New Baskerville Std" w:hAnsi="ITC New Baskerville Std"/>
          <w:sz w:val="30"/>
          <w:szCs w:val="48"/>
        </w:rPr>
        <w:t xml:space="preserve"> P1    </w:t>
      </w:r>
      <w:r w:rsidRPr="00A519E9">
        <w:rPr>
          <w:rFonts w:ascii="ITC New Baskerville Std" w:hAnsi="ITC New Baskerville Std"/>
          <w:sz w:val="30"/>
          <w:szCs w:val="36"/>
        </w:rPr>
        <w:t>Í</w:t>
      </w:r>
      <w:r w:rsidRPr="00A519E9">
        <w:rPr>
          <w:rFonts w:ascii="ITC New Baskerville Std" w:hAnsi="ITC New Baskerville Std"/>
          <w:sz w:val="30"/>
          <w:szCs w:val="24"/>
        </w:rPr>
        <w:t>NDICE</w:t>
      </w:r>
      <w:r w:rsidRPr="00A519E9">
        <w:rPr>
          <w:rFonts w:ascii="ITC New Baskerville Std" w:hAnsi="ITC New Baskerville Std"/>
          <w:sz w:val="30"/>
          <w:szCs w:val="36"/>
        </w:rPr>
        <w:t xml:space="preserve"> </w:t>
      </w:r>
      <w:r w:rsidRPr="00A519E9">
        <w:rPr>
          <w:rFonts w:ascii="ITC New Baskerville Std" w:hAnsi="ITC New Baskerville Std"/>
          <w:sz w:val="30"/>
          <w:szCs w:val="48"/>
        </w:rPr>
        <w:t>0</w:t>
      </w:r>
      <w:r w:rsidR="00291D62" w:rsidRPr="00A519E9">
        <w:rPr>
          <w:rFonts w:ascii="ITC New Baskerville Std" w:hAnsi="ITC New Baskerville Std"/>
          <w:sz w:val="30"/>
          <w:szCs w:val="48"/>
        </w:rPr>
        <w:t>4</w:t>
      </w:r>
    </w:p>
    <w:p w:rsidR="00442A24" w:rsidRPr="00A519E9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A519E9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A519E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A519E9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A519E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A519E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A519E9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A519E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A519E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A519E9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9616E6" w:rsidRPr="00A519E9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9616E6" w:rsidRPr="00A519E9" w:rsidRDefault="009616E6" w:rsidP="009616E6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9616E6" w:rsidRPr="00A519E9" w:rsidRDefault="009616E6" w:rsidP="009616E6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A519E9">
              <w:rPr>
                <w:rFonts w:ascii="ITC New Baskerville Std" w:hAnsi="ITC New Baskerville Std"/>
                <w:lang w:val="gl-ES"/>
              </w:rPr>
              <w:t>Área de Apoio á Docencia e Calidade</w:t>
            </w:r>
          </w:p>
          <w:p w:rsidR="009616E6" w:rsidRPr="00A519E9" w:rsidRDefault="009616E6" w:rsidP="009616E6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9616E6" w:rsidRPr="00A519E9" w:rsidRDefault="009616E6" w:rsidP="009616E6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9616E6" w:rsidRPr="00A519E9" w:rsidRDefault="009616E6" w:rsidP="009616E6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9616E6" w:rsidRPr="00A519E9" w:rsidRDefault="009616E6" w:rsidP="009616E6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9616E6" w:rsidRPr="00A519E9" w:rsidRDefault="009616E6" w:rsidP="009616E6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9616E6" w:rsidRPr="006E2045" w:rsidRDefault="009616E6" w:rsidP="009616E6">
            <w:pPr>
              <w:spacing w:after="0" w:line="240" w:lineRule="auto"/>
              <w:rPr>
                <w:rFonts w:ascii="ITC New Baskerville Std" w:eastAsia="Times New Roman" w:hAnsi="ITC New Baskerville Std" w:cs="Arial"/>
                <w:sz w:val="20"/>
                <w:szCs w:val="24"/>
                <w:lang w:eastAsia="fr-FR"/>
              </w:rPr>
            </w:pPr>
          </w:p>
          <w:p w:rsidR="009616E6" w:rsidRPr="006E2045" w:rsidRDefault="009616E6" w:rsidP="009616E6">
            <w:pPr>
              <w:spacing w:after="0" w:line="240" w:lineRule="auto"/>
              <w:rPr>
                <w:rFonts w:ascii="ITC New Baskerville Std" w:eastAsia="Times New Roman" w:hAnsi="ITC New Baskerville Std" w:cs="Arial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="Arial"/>
                <w:sz w:val="20"/>
                <w:szCs w:val="24"/>
                <w:lang w:eastAsia="fr-FR"/>
              </w:rPr>
              <w:t>Comisión de Garantía de Calidade</w:t>
            </w:r>
          </w:p>
          <w:p w:rsidR="009616E6" w:rsidRPr="006E2045" w:rsidRDefault="009616E6" w:rsidP="009616E6">
            <w:pPr>
              <w:spacing w:after="0" w:line="240" w:lineRule="auto"/>
              <w:rPr>
                <w:rFonts w:ascii="ITC New Baskerville Std" w:eastAsia="Times New Roman" w:hAnsi="ITC New Baskerville Std" w:cs="Arial"/>
                <w:sz w:val="20"/>
                <w:szCs w:val="24"/>
                <w:lang w:eastAsia="fr-FR"/>
              </w:rPr>
            </w:pPr>
          </w:p>
        </w:tc>
        <w:tc>
          <w:tcPr>
            <w:tcW w:w="264" w:type="dxa"/>
            <w:shd w:val="clear" w:color="auto" w:fill="auto"/>
          </w:tcPr>
          <w:p w:rsidR="009616E6" w:rsidRPr="00A519E9" w:rsidRDefault="009616E6" w:rsidP="009616E6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9616E6" w:rsidRPr="00A519E9" w:rsidRDefault="009616E6" w:rsidP="009616E6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9616E6" w:rsidRPr="00A519E9" w:rsidRDefault="009616E6" w:rsidP="009616E6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A519E9">
              <w:rPr>
                <w:rFonts w:ascii="ITC New Baskerville Std" w:hAnsi="ITC New Baskerville Std"/>
                <w:lang w:val="gl-ES"/>
              </w:rPr>
              <w:t>X</w:t>
            </w:r>
            <w:r>
              <w:rPr>
                <w:rFonts w:ascii="ITC New Baskerville Std" w:hAnsi="ITC New Baskerville Std"/>
                <w:lang w:val="gl-ES"/>
              </w:rPr>
              <w:t>unta de centro</w:t>
            </w:r>
          </w:p>
        </w:tc>
      </w:tr>
      <w:tr w:rsidR="00442A24" w:rsidRPr="00A519E9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A519E9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A519E9">
              <w:rPr>
                <w:rFonts w:ascii="ITC New Baskerville Std" w:hAnsi="ITC New Baskerville Std" w:cstheme="minorHAnsi"/>
              </w:rPr>
              <w:t>D</w:t>
            </w:r>
            <w:r w:rsidR="00094E2D" w:rsidRPr="00A519E9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A519E9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A519E9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A519E9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A519E9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  <w:r w:rsidRPr="00A519E9">
              <w:rPr>
                <w:rFonts w:ascii="ITC New Baskerville Std" w:hAnsi="ITC New Baskerville Std" w:cstheme="minorHAnsi"/>
              </w:rPr>
              <w:t>fffffff</w:t>
            </w:r>
          </w:p>
          <w:p w:rsidR="00442A24" w:rsidRPr="00A519E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A519E9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A519E9" w:rsidRDefault="00442A24" w:rsidP="00442A24">
      <w:pPr>
        <w:rPr>
          <w:rFonts w:ascii="ITC New Baskerville Std" w:hAnsi="ITC New Baskerville Std"/>
        </w:rPr>
      </w:pPr>
    </w:p>
    <w:p w:rsidR="00442A24" w:rsidRPr="00A519E9" w:rsidRDefault="00442A24" w:rsidP="00442A24">
      <w:pPr>
        <w:jc w:val="center"/>
        <w:rPr>
          <w:rFonts w:ascii="ITC New Baskerville Std" w:hAnsi="ITC New Baskerville Std"/>
        </w:rPr>
        <w:sectPr w:rsidR="00442A24" w:rsidRPr="00A519E9" w:rsidSect="00DD2DFD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A519E9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A519E9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442A24" w:rsidRPr="00A519E9" w:rsidRDefault="00291D62" w:rsidP="00291D62">
      <w:pPr>
        <w:rPr>
          <w:rFonts w:ascii="ITC New Baskerville Std" w:hAnsi="ITC New Baskerville Std" w:cs="Times New Roman"/>
        </w:rPr>
      </w:pPr>
      <w:r w:rsidRPr="00A519E9">
        <w:rPr>
          <w:rFonts w:ascii="ITC New Baskerville Std" w:hAnsi="ITC New Baskerville Std"/>
        </w:rPr>
        <w:t>Planificación e desenvolvemento do ensino</w:t>
      </w:r>
      <w:r w:rsidR="00196461" w:rsidRPr="00A519E9">
        <w:rPr>
          <w:rFonts w:ascii="ITC New Baskerville Std" w:hAnsi="ITC New Baskerville Std"/>
        </w:rPr>
        <w:t>.</w:t>
      </w:r>
    </w:p>
    <w:p w:rsidR="00442A24" w:rsidRPr="00A519E9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A519E9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A519E9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442A24" w:rsidRPr="00A519E9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  <w:r w:rsidRPr="00A519E9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  <w:r w:rsidRPr="00A519E9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  <w:r w:rsidRPr="00A519E9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</w:rPr>
            </w:pPr>
            <w:r w:rsidRPr="00A519E9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291D62" w:rsidRPr="00A519E9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F186E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Creación do procedemento PC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>08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 «</w:t>
            </w:r>
            <w:r w:rsidR="002A5F8D" w:rsidRPr="00A519E9">
              <w:rPr>
                <w:rFonts w:ascii="ITC New Baskerville Std" w:hAnsi="ITC New Baskerville Std"/>
                <w:sz w:val="20"/>
                <w:szCs w:val="20"/>
              </w:rPr>
              <w:t xml:space="preserve">Xestión e 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>r</w:t>
            </w:r>
            <w:r w:rsidR="002A5F8D" w:rsidRPr="00A519E9">
              <w:rPr>
                <w:rFonts w:ascii="ITC New Baskerville Std" w:hAnsi="ITC New Baskerville Std"/>
                <w:sz w:val="20"/>
                <w:szCs w:val="20"/>
              </w:rPr>
              <w:t>evisión da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 xml:space="preserve"> mobilidade de estudantes enviados(as)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>»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 xml:space="preserve"> e </w:t>
            </w:r>
            <w:r w:rsidR="009616E6" w:rsidRPr="00A519E9">
              <w:rPr>
                <w:rFonts w:ascii="ITC New Baskerville Std" w:hAnsi="ITC New Baskerville Std"/>
                <w:sz w:val="20"/>
                <w:szCs w:val="20"/>
              </w:rPr>
              <w:t>PC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>09</w:t>
            </w:r>
            <w:r w:rsidR="009616E6" w:rsidRPr="00A519E9">
              <w:rPr>
                <w:rFonts w:ascii="ITC New Baskerville Std" w:hAnsi="ITC New Baskerville Std"/>
                <w:sz w:val="20"/>
                <w:szCs w:val="20"/>
              </w:rPr>
              <w:t xml:space="preserve"> «Xestión e 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>r</w:t>
            </w:r>
            <w:r w:rsidR="009616E6" w:rsidRPr="00A519E9">
              <w:rPr>
                <w:rFonts w:ascii="ITC New Baskerville Std" w:hAnsi="ITC New Baskerville Std"/>
                <w:sz w:val="20"/>
                <w:szCs w:val="20"/>
              </w:rPr>
              <w:t>evisión da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 xml:space="preserve"> mob</w:t>
            </w:r>
            <w:r w:rsidR="009F186E">
              <w:rPr>
                <w:rFonts w:ascii="ITC New Baskerville Std" w:hAnsi="ITC New Baskerville Std"/>
                <w:sz w:val="20"/>
                <w:szCs w:val="20"/>
              </w:rPr>
              <w:t>ilidade de estudantes recibidos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>(as)</w:t>
            </w:r>
            <w:r w:rsidR="009616E6" w:rsidRPr="00A519E9">
              <w:rPr>
                <w:rFonts w:ascii="ITC New Baskerville Std" w:hAnsi="ITC New Baskerville Std"/>
                <w:sz w:val="20"/>
                <w:szCs w:val="20"/>
              </w:rPr>
              <w:t>»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 (documentación marco).</w:t>
            </w:r>
          </w:p>
        </w:tc>
      </w:tr>
      <w:tr w:rsidR="00291D62" w:rsidRPr="00A519E9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F186E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Comisións de </w:t>
            </w:r>
            <w:r w:rsidR="009F186E">
              <w:rPr>
                <w:rFonts w:ascii="ITC New Baskerville Std" w:hAnsi="ITC New Baskerville Std"/>
                <w:sz w:val="20"/>
                <w:szCs w:val="20"/>
              </w:rPr>
              <w:t>g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arantía de </w:t>
            </w:r>
            <w:r w:rsidR="009F186E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alidade dos </w:t>
            </w:r>
            <w:r w:rsidR="009F186E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>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Intervalo de modificacións realizadas polos centros baseadas fundamentalmente nas recomendacións establecidas nos informes de avaliación dos sistemas de calidade, remitidos desde a ACSUG.</w:t>
            </w:r>
          </w:p>
        </w:tc>
      </w:tr>
      <w:tr w:rsidR="00291D62" w:rsidRPr="00A519E9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D8132A" w:rsidP="000D0D9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2</w:t>
            </w:r>
            <w:r w:rsidR="000D0D9D">
              <w:rPr>
                <w:rFonts w:ascii="ITC New Baskerville Std" w:hAnsi="ITC New Baskerville Std"/>
                <w:sz w:val="20"/>
                <w:szCs w:val="20"/>
              </w:rPr>
              <w:t>4</w:t>
            </w:r>
            <w:r w:rsidR="00291D62" w:rsidRPr="00A519E9">
              <w:rPr>
                <w:rFonts w:ascii="ITC New Baskerville Std" w:hAnsi="ITC New Baskerville Std"/>
                <w:sz w:val="20"/>
                <w:szCs w:val="20"/>
              </w:rPr>
              <w:t>/0</w:t>
            </w:r>
            <w:r w:rsidR="000D0D9D">
              <w:rPr>
                <w:rFonts w:ascii="ITC New Baskerville Std" w:hAnsi="ITC New Baskerville Std"/>
                <w:sz w:val="20"/>
                <w:szCs w:val="20"/>
              </w:rPr>
              <w:t>4</w:t>
            </w:r>
            <w:r w:rsidR="00291D62" w:rsidRPr="00A519E9">
              <w:rPr>
                <w:rFonts w:ascii="ITC New Baskerville Std" w:hAnsi="ITC New Baskerville Std"/>
                <w:sz w:val="20"/>
                <w:szCs w:val="20"/>
              </w:rPr>
              <w:t>/201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>3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19E9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</w:p>
          <w:p w:rsidR="00291D62" w:rsidRPr="00A519E9" w:rsidRDefault="00291D62" w:rsidP="009616E6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José Miguel </w:t>
            </w:r>
            <w:r w:rsidR="00744618" w:rsidRPr="00A519E9">
              <w:rPr>
                <w:rFonts w:ascii="ITC New Baskerville Std" w:hAnsi="ITC New Baskerville Std"/>
                <w:sz w:val="20"/>
                <w:szCs w:val="20"/>
              </w:rPr>
              <w:t>Dorribo (Área de Apoi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o </w:t>
            </w:r>
            <w:r w:rsidR="009616E6"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 Docencia </w:t>
            </w:r>
            <w:r w:rsidR="00744618" w:rsidRPr="00A519E9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 Calidad</w:t>
            </w:r>
            <w:r w:rsidR="00744618" w:rsidRPr="00A519E9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0D5995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EE5DC0" w:rsidRPr="00A519E9" w:rsidRDefault="00EE5DC0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</w:p>
          <w:p w:rsidR="00291D62" w:rsidRPr="00A519E9" w:rsidRDefault="00291D62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>Evolución completa do procedemento: nova codificación,</w:t>
            </w:r>
            <w:r w:rsidR="009F186E">
              <w:rPr>
                <w:rFonts w:ascii="ITC New Baskerville Std" w:hAnsi="ITC New Baskerville Std"/>
                <w:sz w:val="20"/>
                <w:szCs w:val="20"/>
              </w:rPr>
              <w:t xml:space="preserve"> trama de redacción e estrutura e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 novos contidos.</w:t>
            </w:r>
          </w:p>
          <w:p w:rsidR="00291D62" w:rsidRPr="00A519E9" w:rsidRDefault="00291D62" w:rsidP="002A5F8D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A519E9">
              <w:rPr>
                <w:rFonts w:ascii="ITC New Baskerville Std" w:hAnsi="ITC New Baskerville Std"/>
                <w:sz w:val="20"/>
                <w:szCs w:val="20"/>
              </w:rPr>
              <w:t xml:space="preserve">Modificación do título e código: pasa </w:t>
            </w:r>
            <w:r w:rsidR="00492191" w:rsidRPr="00A519E9">
              <w:rPr>
                <w:rFonts w:ascii="ITC New Baskerville Std" w:hAnsi="ITC New Baskerville Std"/>
                <w:sz w:val="20"/>
                <w:szCs w:val="20"/>
              </w:rPr>
              <w:t>de PC08 e PC09 a DO-0205 P1 «Xestión da mobilidade»</w:t>
            </w:r>
            <w:r w:rsidRPr="00A519E9">
              <w:rPr>
                <w:rFonts w:ascii="ITC New Baskerville Std" w:hAnsi="ITC New Baskerville Std"/>
                <w:sz w:val="20"/>
                <w:szCs w:val="20"/>
              </w:rPr>
              <w:t>.</w:t>
            </w:r>
          </w:p>
          <w:p w:rsidR="00744618" w:rsidRPr="00A519E9" w:rsidRDefault="00744618" w:rsidP="00291D62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442A24" w:rsidRPr="00A519E9" w:rsidTr="00DD2DFD">
        <w:trPr>
          <w:gridAfter w:val="2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gridSpan w:val="2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A519E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A519E9" w:rsidRDefault="00442A24" w:rsidP="00442A24">
      <w:pPr>
        <w:rPr>
          <w:rFonts w:ascii="ITC New Baskerville Std" w:hAnsi="ITC New Baskerville Std"/>
        </w:rPr>
      </w:pPr>
    </w:p>
    <w:p w:rsidR="00442A24" w:rsidRPr="00A519E9" w:rsidRDefault="00442A24" w:rsidP="00442A24">
      <w:pPr>
        <w:rPr>
          <w:rFonts w:ascii="ITC New Baskerville Std" w:hAnsi="ITC New Baskerville Std"/>
        </w:rPr>
      </w:pPr>
    </w:p>
    <w:p w:rsidR="002A5F8D" w:rsidRDefault="002A5F8D" w:rsidP="00442A24">
      <w:pPr>
        <w:rPr>
          <w:rFonts w:ascii="ITC New Baskerville Std" w:hAnsi="ITC New Baskerville Std"/>
        </w:rPr>
      </w:pPr>
    </w:p>
    <w:p w:rsidR="009F186E" w:rsidRDefault="009F186E" w:rsidP="00442A24">
      <w:pPr>
        <w:rPr>
          <w:rFonts w:ascii="ITC New Baskerville Std" w:hAnsi="ITC New Baskerville Std"/>
        </w:rPr>
      </w:pPr>
    </w:p>
    <w:p w:rsidR="009F186E" w:rsidRPr="00A519E9" w:rsidRDefault="009F186E" w:rsidP="00442A24">
      <w:pPr>
        <w:rPr>
          <w:rFonts w:ascii="ITC New Baskerville Std" w:hAnsi="ITC New Baskerville Std"/>
        </w:rPr>
      </w:pPr>
    </w:p>
    <w:p w:rsidR="00DD2DFD" w:rsidRPr="00A519E9" w:rsidRDefault="00DD2DFD" w:rsidP="00442A24">
      <w:pPr>
        <w:rPr>
          <w:rFonts w:ascii="ITC New Baskerville Std" w:hAnsi="ITC New Baskerville Std"/>
        </w:rPr>
      </w:pPr>
    </w:p>
    <w:p w:rsidR="00442A24" w:rsidRPr="00A519E9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A519E9">
        <w:rPr>
          <w:rFonts w:ascii="ITC New Baskerville Std" w:hAnsi="ITC New Baskerville Std"/>
          <w:sz w:val="32"/>
          <w:szCs w:val="36"/>
        </w:rPr>
        <w:t>Í</w:t>
      </w:r>
      <w:r w:rsidRPr="00A519E9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A519E9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A519E9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A519E9">
            <w:rPr>
              <w:rFonts w:ascii="ITC New Baskerville Std" w:hAnsi="ITC New Baskerville Std"/>
            </w:rPr>
            <w:fldChar w:fldCharType="begin"/>
          </w:r>
          <w:r w:rsidRPr="00A519E9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A519E9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A519E9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A519E9">
              <w:rPr>
                <w:noProof/>
                <w:webHidden/>
              </w:rPr>
              <w:tab/>
            </w:r>
            <w:r w:rsidR="00DE5285" w:rsidRPr="00A519E9">
              <w:rPr>
                <w:noProof/>
                <w:webHidden/>
              </w:rPr>
              <w:fldChar w:fldCharType="begin"/>
            </w:r>
            <w:r w:rsidR="00DE5285" w:rsidRPr="00A519E9">
              <w:rPr>
                <w:noProof/>
                <w:webHidden/>
              </w:rPr>
              <w:instrText xml:space="preserve"> PAGEREF _Toc348607829 \h </w:instrText>
            </w:r>
            <w:r w:rsidR="00DE5285" w:rsidRPr="00A519E9">
              <w:rPr>
                <w:noProof/>
                <w:webHidden/>
              </w:rPr>
            </w:r>
            <w:r w:rsidR="00DE5285" w:rsidRPr="00A519E9">
              <w:rPr>
                <w:noProof/>
                <w:webHidden/>
              </w:rPr>
              <w:fldChar w:fldCharType="separate"/>
            </w:r>
            <w:r w:rsidR="00C95562" w:rsidRPr="00A519E9">
              <w:rPr>
                <w:noProof/>
                <w:webHidden/>
              </w:rPr>
              <w:t>3</w:t>
            </w:r>
            <w:r w:rsidR="00DE5285" w:rsidRPr="00A519E9">
              <w:rPr>
                <w:noProof/>
                <w:webHidden/>
              </w:rPr>
              <w:fldChar w:fldCharType="end"/>
            </w:r>
          </w:hyperlink>
        </w:p>
        <w:p w:rsidR="00DE5285" w:rsidRPr="00A519E9" w:rsidRDefault="00F9579B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A519E9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A519E9">
              <w:rPr>
                <w:noProof/>
                <w:webHidden/>
              </w:rPr>
              <w:tab/>
            </w:r>
            <w:r w:rsidR="00DE5285" w:rsidRPr="00A519E9">
              <w:rPr>
                <w:noProof/>
                <w:webHidden/>
              </w:rPr>
              <w:fldChar w:fldCharType="begin"/>
            </w:r>
            <w:r w:rsidR="00DE5285" w:rsidRPr="00A519E9">
              <w:rPr>
                <w:noProof/>
                <w:webHidden/>
              </w:rPr>
              <w:instrText xml:space="preserve"> PAGEREF _Toc348607830 \h </w:instrText>
            </w:r>
            <w:r w:rsidR="00DE5285" w:rsidRPr="00A519E9">
              <w:rPr>
                <w:noProof/>
                <w:webHidden/>
              </w:rPr>
            </w:r>
            <w:r w:rsidR="00DE5285" w:rsidRPr="00A519E9">
              <w:rPr>
                <w:noProof/>
                <w:webHidden/>
              </w:rPr>
              <w:fldChar w:fldCharType="separate"/>
            </w:r>
            <w:r w:rsidR="00C95562" w:rsidRPr="00A519E9">
              <w:rPr>
                <w:noProof/>
                <w:webHidden/>
              </w:rPr>
              <w:t>3</w:t>
            </w:r>
            <w:r w:rsidR="00DE5285" w:rsidRPr="00A519E9">
              <w:rPr>
                <w:noProof/>
                <w:webHidden/>
              </w:rPr>
              <w:fldChar w:fldCharType="end"/>
            </w:r>
          </w:hyperlink>
        </w:p>
        <w:p w:rsidR="00DE5285" w:rsidRPr="00A519E9" w:rsidRDefault="00F9579B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A519E9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A519E9">
              <w:rPr>
                <w:noProof/>
                <w:webHidden/>
              </w:rPr>
              <w:tab/>
            </w:r>
            <w:r w:rsidR="00DE5285" w:rsidRPr="00A519E9">
              <w:rPr>
                <w:noProof/>
                <w:webHidden/>
              </w:rPr>
              <w:fldChar w:fldCharType="begin"/>
            </w:r>
            <w:r w:rsidR="00DE5285" w:rsidRPr="00A519E9">
              <w:rPr>
                <w:noProof/>
                <w:webHidden/>
              </w:rPr>
              <w:instrText xml:space="preserve"> PAGEREF _Toc348607831 \h </w:instrText>
            </w:r>
            <w:r w:rsidR="00DE5285" w:rsidRPr="00A519E9">
              <w:rPr>
                <w:noProof/>
                <w:webHidden/>
              </w:rPr>
            </w:r>
            <w:r w:rsidR="00DE5285" w:rsidRPr="00A519E9">
              <w:rPr>
                <w:noProof/>
                <w:webHidden/>
              </w:rPr>
              <w:fldChar w:fldCharType="separate"/>
            </w:r>
            <w:r w:rsidR="00C95562" w:rsidRPr="00A519E9">
              <w:rPr>
                <w:noProof/>
                <w:webHidden/>
              </w:rPr>
              <w:t>3</w:t>
            </w:r>
            <w:r w:rsidR="00DE5285" w:rsidRPr="00A519E9">
              <w:rPr>
                <w:noProof/>
                <w:webHidden/>
              </w:rPr>
              <w:fldChar w:fldCharType="end"/>
            </w:r>
          </w:hyperlink>
        </w:p>
        <w:p w:rsidR="00DE5285" w:rsidRPr="00A519E9" w:rsidRDefault="00F9579B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A519E9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A519E9">
              <w:rPr>
                <w:noProof/>
                <w:webHidden/>
              </w:rPr>
              <w:tab/>
            </w:r>
            <w:r w:rsidR="00DE5285" w:rsidRPr="00A519E9">
              <w:rPr>
                <w:noProof/>
                <w:webHidden/>
              </w:rPr>
              <w:fldChar w:fldCharType="begin"/>
            </w:r>
            <w:r w:rsidR="00DE5285" w:rsidRPr="00A519E9">
              <w:rPr>
                <w:noProof/>
                <w:webHidden/>
              </w:rPr>
              <w:instrText xml:space="preserve"> PAGEREF _Toc348607832 \h </w:instrText>
            </w:r>
            <w:r w:rsidR="00DE5285" w:rsidRPr="00A519E9">
              <w:rPr>
                <w:noProof/>
                <w:webHidden/>
              </w:rPr>
            </w:r>
            <w:r w:rsidR="00DE5285" w:rsidRPr="00A519E9">
              <w:rPr>
                <w:noProof/>
                <w:webHidden/>
              </w:rPr>
              <w:fldChar w:fldCharType="separate"/>
            </w:r>
            <w:r w:rsidR="00C95562" w:rsidRPr="00A519E9">
              <w:rPr>
                <w:noProof/>
                <w:webHidden/>
              </w:rPr>
              <w:t>5</w:t>
            </w:r>
            <w:r w:rsidR="00DE5285" w:rsidRPr="00A519E9">
              <w:rPr>
                <w:noProof/>
                <w:webHidden/>
              </w:rPr>
              <w:fldChar w:fldCharType="end"/>
            </w:r>
          </w:hyperlink>
        </w:p>
        <w:p w:rsidR="00DE5285" w:rsidRPr="00A519E9" w:rsidRDefault="00F9579B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A519E9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A519E9">
              <w:rPr>
                <w:noProof/>
                <w:webHidden/>
              </w:rPr>
              <w:tab/>
            </w:r>
            <w:r w:rsidR="00DE5285" w:rsidRPr="00A519E9">
              <w:rPr>
                <w:noProof/>
                <w:webHidden/>
              </w:rPr>
              <w:fldChar w:fldCharType="begin"/>
            </w:r>
            <w:r w:rsidR="00DE5285" w:rsidRPr="00A519E9">
              <w:rPr>
                <w:noProof/>
                <w:webHidden/>
              </w:rPr>
              <w:instrText xml:space="preserve"> PAGEREF _Toc348607833 \h </w:instrText>
            </w:r>
            <w:r w:rsidR="00DE5285" w:rsidRPr="00A519E9">
              <w:rPr>
                <w:noProof/>
                <w:webHidden/>
              </w:rPr>
            </w:r>
            <w:r w:rsidR="00DE5285" w:rsidRPr="00A519E9">
              <w:rPr>
                <w:noProof/>
                <w:webHidden/>
              </w:rPr>
              <w:fldChar w:fldCharType="separate"/>
            </w:r>
            <w:r w:rsidR="00C95562" w:rsidRPr="00A519E9">
              <w:rPr>
                <w:noProof/>
                <w:webHidden/>
              </w:rPr>
              <w:t>13</w:t>
            </w:r>
            <w:r w:rsidR="00DE5285" w:rsidRPr="00A519E9">
              <w:rPr>
                <w:noProof/>
                <w:webHidden/>
              </w:rPr>
              <w:fldChar w:fldCharType="end"/>
            </w:r>
          </w:hyperlink>
        </w:p>
        <w:p w:rsidR="00FB06A4" w:rsidRPr="00A519E9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A519E9">
            <w:rPr>
              <w:rFonts w:ascii="ITC New Baskerville Std" w:hAnsi="ITC New Baskerville Std"/>
            </w:rPr>
            <w:fldChar w:fldCharType="end"/>
          </w:r>
        </w:p>
      </w:sdtContent>
    </w:sdt>
    <w:p w:rsidR="00442A24" w:rsidRPr="00A519E9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0" w:name="_Toc348607829"/>
      <w:r w:rsidRPr="00A519E9"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0"/>
    </w:p>
    <w:p w:rsidR="00442A24" w:rsidRPr="00A519E9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DF750E" w:rsidRPr="00A519E9" w:rsidRDefault="002E26AD" w:rsidP="00442A24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Definir a metodoloxía que permite xestionar os programas nacionais e/ou internacionais de intercambio (mobilidade) dos</w:t>
      </w:r>
      <w:r w:rsidR="003424DC">
        <w:rPr>
          <w:rFonts w:ascii="ITC New Baskerville Std" w:hAnsi="ITC New Baskerville Std"/>
          <w:sz w:val="20"/>
          <w:szCs w:val="20"/>
        </w:rPr>
        <w:t xml:space="preserve"> e das</w:t>
      </w:r>
      <w:r w:rsidRPr="00A519E9">
        <w:rPr>
          <w:rFonts w:ascii="ITC New Baskerville Std" w:hAnsi="ITC New Baskerville Std"/>
          <w:sz w:val="20"/>
          <w:szCs w:val="20"/>
        </w:rPr>
        <w:t xml:space="preserve"> estudantes nos centros e </w:t>
      </w:r>
      <w:r w:rsidR="009F186E">
        <w:rPr>
          <w:rFonts w:ascii="ITC New Baskerville Std" w:hAnsi="ITC New Baskerville Std"/>
          <w:sz w:val="20"/>
          <w:szCs w:val="20"/>
        </w:rPr>
        <w:t xml:space="preserve">nas </w:t>
      </w:r>
      <w:r w:rsidRPr="00A519E9">
        <w:rPr>
          <w:rFonts w:ascii="ITC New Baskerville Std" w:hAnsi="ITC New Baskerville Std"/>
          <w:sz w:val="20"/>
          <w:szCs w:val="20"/>
        </w:rPr>
        <w:t>titulacións da Universidade de Vigo.</w:t>
      </w:r>
    </w:p>
    <w:p w:rsidR="002E26AD" w:rsidRPr="00A519E9" w:rsidRDefault="002E26AD" w:rsidP="00442A24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1" w:name="_Toc348607830"/>
      <w:r w:rsidRPr="00A519E9">
        <w:rPr>
          <w:rFonts w:ascii="ITC New Baskerville Std" w:hAnsi="ITC New Baskerville Std"/>
          <w:b w:val="0"/>
          <w:lang w:val="gl-ES"/>
        </w:rPr>
        <w:t>II ALCANCE</w:t>
      </w:r>
      <w:bookmarkEnd w:id="1"/>
    </w:p>
    <w:p w:rsidR="00442A24" w:rsidRPr="00A519E9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2E26AD" w:rsidRPr="00A519E9" w:rsidRDefault="00DF750E" w:rsidP="002D3C67">
      <w:pPr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O alcance do presente procedemento esténdese</w:t>
      </w:r>
      <w:r w:rsidR="002E26AD" w:rsidRPr="00A519E9">
        <w:rPr>
          <w:rFonts w:ascii="ITC New Baskerville Std" w:hAnsi="ITC New Baskerville Std"/>
          <w:sz w:val="20"/>
          <w:szCs w:val="20"/>
        </w:rPr>
        <w:t xml:space="preserve"> ao estudantado das titulacións oficiais de grado e mestrado universitario, sexa</w:t>
      </w:r>
    </w:p>
    <w:p w:rsidR="002E26AD" w:rsidRPr="00A519E9" w:rsidRDefault="002E26AD" w:rsidP="002D3C67">
      <w:pPr>
        <w:pStyle w:val="Prrafodelista"/>
        <w:numPr>
          <w:ilvl w:val="0"/>
          <w:numId w:val="12"/>
        </w:numPr>
        <w:ind w:left="567" w:hanging="425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estudant</w:t>
      </w:r>
      <w:r w:rsidR="003424DC">
        <w:rPr>
          <w:rFonts w:ascii="ITC New Baskerville Std" w:hAnsi="ITC New Baskerville Std"/>
          <w:sz w:val="20"/>
          <w:szCs w:val="20"/>
        </w:rPr>
        <w:t>ado propio</w:t>
      </w:r>
      <w:r w:rsidRPr="00A519E9">
        <w:rPr>
          <w:rFonts w:ascii="ITC New Baskerville Std" w:hAnsi="ITC New Baskerville Std"/>
          <w:sz w:val="20"/>
          <w:szCs w:val="20"/>
        </w:rPr>
        <w:t xml:space="preserve"> ou</w:t>
      </w:r>
    </w:p>
    <w:p w:rsidR="002E26AD" w:rsidRPr="00A519E9" w:rsidRDefault="002E26AD" w:rsidP="002D3C67">
      <w:pPr>
        <w:pStyle w:val="Prrafodelista"/>
        <w:numPr>
          <w:ilvl w:val="0"/>
          <w:numId w:val="12"/>
        </w:numPr>
        <w:ind w:left="567" w:hanging="425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estudant</w:t>
      </w:r>
      <w:r w:rsidR="003424DC">
        <w:rPr>
          <w:rFonts w:ascii="ITC New Baskerville Std" w:hAnsi="ITC New Baskerville Std"/>
          <w:sz w:val="20"/>
          <w:szCs w:val="20"/>
        </w:rPr>
        <w:t>ado</w:t>
      </w:r>
      <w:r w:rsidRPr="00A519E9">
        <w:rPr>
          <w:rFonts w:ascii="ITC New Baskerville Std" w:hAnsi="ITC New Baskerville Std"/>
          <w:sz w:val="20"/>
          <w:szCs w:val="20"/>
        </w:rPr>
        <w:t xml:space="preserve"> alleo</w:t>
      </w:r>
    </w:p>
    <w:p w:rsidR="00621C4F" w:rsidRPr="00A519E9" w:rsidRDefault="002E26AD" w:rsidP="002D3C67">
      <w:pPr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participante nos programas de mobilidade no ámbito nacional e internacional aos que se adhire a Universidade de Vigo.</w:t>
      </w:r>
    </w:p>
    <w:p w:rsidR="002E26AD" w:rsidRPr="00A519E9" w:rsidRDefault="002E26AD" w:rsidP="002D3C67">
      <w:pPr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2" w:name="_Toc348607831"/>
      <w:r w:rsidRPr="00A519E9">
        <w:rPr>
          <w:rFonts w:ascii="ITC New Baskerville Std" w:hAnsi="ITC New Baskerville Std"/>
          <w:b w:val="0"/>
          <w:lang w:val="gl-ES"/>
        </w:rPr>
        <w:t>III REFERENCIAS</w:t>
      </w:r>
      <w:bookmarkEnd w:id="2"/>
    </w:p>
    <w:p w:rsidR="00442A24" w:rsidRPr="00A519E9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A519E9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A519E9">
        <w:rPr>
          <w:b/>
          <w:i w:val="0"/>
          <w:lang w:val="gl-ES"/>
        </w:rPr>
        <w:t xml:space="preserve">Normas </w:t>
      </w:r>
    </w:p>
    <w:p w:rsidR="00442A24" w:rsidRPr="00A519E9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A519E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A519E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A519E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2E26AD" w:rsidRPr="00A519E9" w:rsidRDefault="002E26AD" w:rsidP="002E26AD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ab/>
      </w:r>
    </w:p>
    <w:p w:rsidR="002E26AD" w:rsidRPr="00A519E9" w:rsidRDefault="002E26AD" w:rsidP="002E26AD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Decisión nº 1720/2006/CE do Parlamento Europeo e do Consello do 15 de novembro de 2006, polo que se establece un programa de acción no ámbito da aprendizaxe permanente.</w:t>
      </w:r>
    </w:p>
    <w:p w:rsidR="002E26AD" w:rsidRPr="00A519E9" w:rsidRDefault="002E26AD" w:rsidP="002E26AD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Lei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3424DC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>rgánica 4/2007, do 12 de abril, po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l</w:t>
      </w:r>
      <w:r w:rsidRPr="00A519E9">
        <w:rPr>
          <w:rFonts w:ascii="ITC New Baskerville Std" w:hAnsi="ITC New Baskerville Std" w:cstheme="minorHAnsi"/>
          <w:sz w:val="18"/>
          <w:szCs w:val="18"/>
        </w:rPr>
        <w:t>a que se modifica a Le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i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3424DC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>rgánica 6/2001, do 21 de decembro, de Universidades.</w:t>
      </w: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A77F53" w:rsidRPr="00A519E9" w:rsidRDefault="00A77F53" w:rsidP="00A77F53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RD 861/2010, do 2 de xullo, polo que se modifica o RD 1393/2007, do 29 de outubro, polo que se establece a ordenación das ensinanzas universitarias oficiais.</w:t>
      </w: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EE5DC0" w:rsidRPr="00A519E9" w:rsidRDefault="00EE5DC0" w:rsidP="00EE5DC0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RD 1791/2010, d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30 de d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e</w:t>
      </w:r>
      <w:r w:rsidRPr="00A519E9">
        <w:rPr>
          <w:rFonts w:ascii="ITC New Baskerville Std" w:hAnsi="ITC New Baskerville Std" w:cstheme="minorHAnsi"/>
          <w:sz w:val="18"/>
          <w:szCs w:val="18"/>
        </w:rPr>
        <w:t>cembr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>, po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l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que se apr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ba 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Estatuto d</w:t>
      </w:r>
      <w:r w:rsidR="00A77F53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3424DC">
        <w:rPr>
          <w:rFonts w:ascii="ITC New Baskerville Std" w:hAnsi="ITC New Baskerville Std" w:cstheme="minorHAnsi"/>
          <w:sz w:val="18"/>
          <w:szCs w:val="18"/>
        </w:rPr>
        <w:t xml:space="preserve">(da) </w:t>
      </w:r>
      <w:r w:rsidR="009F186E">
        <w:rPr>
          <w:rFonts w:ascii="ITC New Baskerville Std" w:hAnsi="ITC New Baskerville Std" w:cstheme="minorHAnsi"/>
          <w:sz w:val="18"/>
          <w:szCs w:val="18"/>
        </w:rPr>
        <w:t>e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studante </w:t>
      </w:r>
      <w:r w:rsidR="009F186E">
        <w:rPr>
          <w:rFonts w:ascii="ITC New Baskerville Std" w:hAnsi="ITC New Baskerville Std" w:cstheme="minorHAnsi"/>
          <w:sz w:val="18"/>
          <w:szCs w:val="18"/>
        </w:rPr>
        <w:t>u</w:t>
      </w:r>
      <w:r w:rsidRPr="00A519E9">
        <w:rPr>
          <w:rFonts w:ascii="ITC New Baskerville Std" w:hAnsi="ITC New Baskerville Std" w:cstheme="minorHAnsi"/>
          <w:sz w:val="18"/>
          <w:szCs w:val="18"/>
        </w:rPr>
        <w:t>niversitario.</w:t>
      </w:r>
    </w:p>
    <w:p w:rsidR="00EE5DC0" w:rsidRPr="00A519E9" w:rsidRDefault="00EE5DC0" w:rsidP="00EE5DC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EE5DC0" w:rsidRPr="00A519E9" w:rsidRDefault="00A77F53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Resolución reitoral da Universidade de Vigo, do 5 de setembro de 2011, de delegación de competencias.</w:t>
      </w:r>
    </w:p>
    <w:p w:rsidR="008E07AB" w:rsidRPr="00A519E9" w:rsidRDefault="008E07AB" w:rsidP="008E07AB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8E07AB" w:rsidRPr="00A519E9" w:rsidRDefault="008E07AB" w:rsidP="008E07AB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Normativa da Universidad</w:t>
      </w:r>
      <w:r w:rsidR="00A519E9">
        <w:rPr>
          <w:rFonts w:ascii="ITC New Baskerville Std" w:hAnsi="ITC New Baskerville Std" w:cstheme="minorHAnsi"/>
          <w:sz w:val="18"/>
          <w:szCs w:val="18"/>
        </w:rPr>
        <w:t>e</w:t>
      </w:r>
      <w:r w:rsidR="009F186E">
        <w:rPr>
          <w:rFonts w:ascii="ITC New Baskerville Std" w:hAnsi="ITC New Baskerville Std" w:cstheme="minorHAnsi"/>
          <w:sz w:val="18"/>
          <w:szCs w:val="18"/>
        </w:rPr>
        <w:t xml:space="preserve"> de Vigo en materia de r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elacións </w:t>
      </w:r>
      <w:r w:rsidR="009F186E">
        <w:rPr>
          <w:rFonts w:ascii="ITC New Baskerville Std" w:hAnsi="ITC New Baskerville Std" w:cstheme="minorHAnsi"/>
          <w:sz w:val="18"/>
          <w:szCs w:val="18"/>
        </w:rPr>
        <w:t>i</w:t>
      </w:r>
      <w:r w:rsidRPr="00A519E9">
        <w:rPr>
          <w:rFonts w:ascii="ITC New Baskerville Std" w:hAnsi="ITC New Baskerville Std" w:cstheme="minorHAnsi"/>
          <w:sz w:val="18"/>
          <w:szCs w:val="18"/>
        </w:rPr>
        <w:t>nternacionais.</w:t>
      </w: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8E07AB" w:rsidRPr="00A519E9" w:rsidRDefault="008E07AB" w:rsidP="008E07AB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Normativa de libre mobilidade da Universidad</w:t>
      </w:r>
      <w:r w:rsidR="00A519E9">
        <w:rPr>
          <w:rFonts w:ascii="ITC New Baskerville Std" w:hAnsi="ITC New Baskerville Std" w:cstheme="minorHAnsi"/>
          <w:sz w:val="18"/>
          <w:szCs w:val="18"/>
        </w:rPr>
        <w:t>e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de Vigo.</w:t>
      </w:r>
    </w:p>
    <w:p w:rsidR="00EE5DC0" w:rsidRPr="00A519E9" w:rsidRDefault="00EE5DC0" w:rsidP="00EE5DC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D27FE6" w:rsidRPr="00A519E9" w:rsidRDefault="008E07AB" w:rsidP="008E07AB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Normativa reguladora do procedemento para a tramitación e aprobación de conv</w:t>
      </w:r>
      <w:r w:rsidR="009F186E">
        <w:rPr>
          <w:rFonts w:ascii="ITC New Baskerville Std" w:hAnsi="ITC New Baskerville Std" w:cstheme="minorHAnsi"/>
          <w:sz w:val="18"/>
          <w:szCs w:val="18"/>
        </w:rPr>
        <w:t>enios na Universidade de Vigo (a</w:t>
      </w:r>
      <w:r w:rsidRPr="00A519E9">
        <w:rPr>
          <w:rFonts w:ascii="ITC New Baskerville Std" w:hAnsi="ITC New Baskerville Std" w:cstheme="minorHAnsi"/>
          <w:sz w:val="18"/>
          <w:szCs w:val="18"/>
        </w:rPr>
        <w:t>cordo do Consello de Goberno da Universidade de Vigo 20 de novembro de 2007).</w:t>
      </w:r>
    </w:p>
    <w:p w:rsidR="008E07AB" w:rsidRPr="00A519E9" w:rsidRDefault="008E07AB" w:rsidP="008E07AB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8E07AB" w:rsidRPr="00A519E9" w:rsidRDefault="008E07AB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442A24" w:rsidRPr="00A519E9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A519E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A519E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A519E9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d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g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c</w:t>
      </w:r>
      <w:r w:rsidR="009F186E">
        <w:rPr>
          <w:rFonts w:ascii="ITC New Baskerville Std" w:hAnsi="ITC New Baskerville Std" w:cstheme="minorHAnsi"/>
          <w:sz w:val="18"/>
          <w:szCs w:val="18"/>
        </w:rPr>
        <w:t>alidade no Espazo e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uropeo de </w:t>
      </w:r>
      <w:r w:rsidR="009F186E">
        <w:rPr>
          <w:rFonts w:ascii="ITC New Baskerville Std" w:hAnsi="ITC New Baskerville Std" w:cstheme="minorHAnsi"/>
          <w:sz w:val="18"/>
          <w:szCs w:val="18"/>
        </w:rPr>
        <w:t>e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ducación </w:t>
      </w:r>
      <w:r w:rsidR="009F186E">
        <w:rPr>
          <w:rFonts w:ascii="ITC New Baskerville Std" w:hAnsi="ITC New Baskerville Std" w:cstheme="minorHAnsi"/>
          <w:sz w:val="18"/>
          <w:szCs w:val="18"/>
        </w:rPr>
        <w:t>s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uperior. </w:t>
      </w:r>
    </w:p>
    <w:p w:rsidR="00442A24" w:rsidRPr="00A519E9" w:rsidRDefault="00442A24" w:rsidP="00612C0D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1.</w:t>
      </w:r>
      <w:r w:rsidR="00D27FE6" w:rsidRPr="00A519E9">
        <w:rPr>
          <w:rFonts w:ascii="ITC New Baskerville Std" w:hAnsi="ITC New Baskerville Std" w:cstheme="minorHAnsi"/>
          <w:sz w:val="18"/>
          <w:szCs w:val="18"/>
        </w:rPr>
        <w:t>2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D27FE6" w:rsidRPr="00A519E9">
        <w:rPr>
          <w:rFonts w:ascii="ITC New Baskerville Std" w:hAnsi="ITC New Baskerville Std" w:cstheme="minorHAnsi"/>
          <w:sz w:val="18"/>
          <w:szCs w:val="18"/>
        </w:rPr>
        <w:t>Aprobación, control e revisión periódica de programas e títulos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A519E9" w:rsidRDefault="00442A24" w:rsidP="00612C0D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1.</w:t>
      </w:r>
      <w:r w:rsidR="00492A95" w:rsidRPr="00A519E9">
        <w:rPr>
          <w:rFonts w:ascii="ITC New Baskerville Std" w:hAnsi="ITC New Baskerville Std" w:cstheme="minorHAnsi"/>
          <w:sz w:val="18"/>
          <w:szCs w:val="18"/>
        </w:rPr>
        <w:t>3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492A95" w:rsidRPr="00A519E9">
        <w:rPr>
          <w:rFonts w:ascii="ITC New Baskerville Std" w:hAnsi="ITC New Baskerville Std" w:cstheme="minorHAnsi"/>
          <w:sz w:val="18"/>
          <w:szCs w:val="18"/>
        </w:rPr>
        <w:t>Avaliación dos estudantes</w:t>
      </w:r>
      <w:r w:rsidR="00D27FE6" w:rsidRPr="00A519E9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A519E9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A519E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</w:t>
      </w:r>
      <w:r w:rsidR="0058229D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442A24" w:rsidRPr="00A519E9" w:rsidRDefault="00442A24" w:rsidP="00612C0D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Directriz 6. Desenvolvemento dos programas formativos e outras actuacións orientadas á</w:t>
      </w:r>
    </w:p>
    <w:p w:rsidR="00442A24" w:rsidRPr="00A519E9" w:rsidRDefault="00442A24" w:rsidP="00A3517A">
      <w:pPr>
        <w:spacing w:after="0" w:line="240" w:lineRule="auto"/>
        <w:ind w:left="1571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aprendizaxe do(a) estudante.</w:t>
      </w:r>
    </w:p>
    <w:p w:rsidR="00442A24" w:rsidRPr="00A519E9" w:rsidRDefault="00442A24" w:rsidP="00612C0D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 xml:space="preserve">Directriz </w:t>
      </w:r>
      <w:r w:rsidR="006C762C" w:rsidRPr="00A519E9">
        <w:rPr>
          <w:rFonts w:ascii="ITC New Baskerville Std" w:hAnsi="ITC New Baskerville Std" w:cstheme="minorHAnsi"/>
          <w:sz w:val="18"/>
          <w:szCs w:val="18"/>
        </w:rPr>
        <w:t>9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. </w:t>
      </w:r>
      <w:r w:rsidR="006C762C" w:rsidRPr="00A519E9">
        <w:rPr>
          <w:rFonts w:ascii="ITC New Baskerville Std" w:hAnsi="ITC New Baskerville Std" w:cstheme="minorHAnsi"/>
          <w:sz w:val="18"/>
          <w:szCs w:val="18"/>
        </w:rPr>
        <w:t>Resultados para a mellora dos programas formativos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.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442A24" w:rsidRPr="00A519E9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A519E9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Seguimento de 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t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A519E9" w:rsidRDefault="00442A24" w:rsidP="00612C0D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lastRenderedPageBreak/>
        <w:t xml:space="preserve">Criterio </w:t>
      </w:r>
      <w:r w:rsidR="006C762C" w:rsidRPr="00A519E9">
        <w:rPr>
          <w:rFonts w:ascii="ITC New Baskerville Std" w:hAnsi="ITC New Baskerville Std" w:cstheme="minorHAnsi"/>
          <w:sz w:val="18"/>
          <w:szCs w:val="18"/>
        </w:rPr>
        <w:t>5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.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6C762C" w:rsidRPr="00A519E9">
        <w:rPr>
          <w:rFonts w:ascii="ITC New Baskerville Std" w:hAnsi="ITC New Baskerville Std" w:cstheme="minorHAnsi"/>
          <w:sz w:val="18"/>
          <w:szCs w:val="18"/>
        </w:rPr>
        <w:t>Planificación das ensinanzas</w:t>
      </w:r>
      <w:r w:rsidR="00D27FE6" w:rsidRPr="00A519E9">
        <w:rPr>
          <w:rFonts w:ascii="ITC New Baskerville Std" w:hAnsi="ITC New Baskerville Std" w:cstheme="minorHAnsi"/>
          <w:sz w:val="18"/>
          <w:szCs w:val="18"/>
        </w:rPr>
        <w:t>.</w:t>
      </w:r>
    </w:p>
    <w:p w:rsidR="006C762C" w:rsidRPr="00A519E9" w:rsidRDefault="006C762C" w:rsidP="00612C0D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Criterio 9. Sistema de Garantía Interna de Calidade.</w:t>
      </w:r>
    </w:p>
    <w:p w:rsidR="00442A24" w:rsidRPr="00A519E9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A519E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A519E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A519E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D27FE6" w:rsidRPr="00A519E9" w:rsidRDefault="00D27FE6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A519E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A519E9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A519E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A519E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A519E9" w:rsidRPr="00A519E9" w:rsidRDefault="00A519E9" w:rsidP="00A519E9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>Plan Estraté</w:t>
      </w:r>
      <w:r>
        <w:rPr>
          <w:rFonts w:ascii="ITC New Baskerville Std" w:hAnsi="ITC New Baskerville Std" w:cstheme="minorHAnsi"/>
          <w:sz w:val="18"/>
          <w:szCs w:val="18"/>
        </w:rPr>
        <w:t>x</w:t>
      </w:r>
      <w:r w:rsidRPr="00A519E9">
        <w:rPr>
          <w:rFonts w:ascii="ITC New Baskerville Std" w:hAnsi="ITC New Baskerville Std" w:cstheme="minorHAnsi"/>
          <w:sz w:val="18"/>
          <w:szCs w:val="18"/>
        </w:rPr>
        <w:t>ico da Universidade de Vigo</w:t>
      </w:r>
      <w:r w:rsidRPr="00A519E9">
        <w:rPr>
          <w:rFonts w:ascii="ITC New Baskerville Std" w:hAnsi="ITC New Baskerville Std" w:cstheme="minorHAnsi"/>
          <w:i/>
          <w:sz w:val="18"/>
          <w:szCs w:val="18"/>
        </w:rPr>
        <w:t xml:space="preserve">. </w:t>
      </w:r>
    </w:p>
    <w:p w:rsidR="00A519E9" w:rsidRPr="00A519E9" w:rsidRDefault="00A519E9" w:rsidP="00A519E9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A519E9" w:rsidRPr="00A519E9" w:rsidRDefault="00A519E9" w:rsidP="00A519E9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Plan Operativo de </w:t>
      </w:r>
      <w:r>
        <w:rPr>
          <w:rFonts w:ascii="ITC New Baskerville Std" w:hAnsi="ITC New Baskerville Std" w:cstheme="minorHAnsi"/>
          <w:sz w:val="18"/>
          <w:szCs w:val="18"/>
        </w:rPr>
        <w:t>X</w:t>
      </w:r>
      <w:r w:rsidRPr="00A519E9">
        <w:rPr>
          <w:rFonts w:ascii="ITC New Baskerville Std" w:hAnsi="ITC New Baskerville Std" w:cstheme="minorHAnsi"/>
          <w:sz w:val="18"/>
          <w:szCs w:val="18"/>
        </w:rPr>
        <w:t>estión de la Universidade de Vigo</w:t>
      </w:r>
      <w:r w:rsidRPr="00A519E9">
        <w:rPr>
          <w:rFonts w:ascii="ITC New Baskerville Std" w:hAnsi="ITC New Baskerville Std" w:cstheme="minorHAnsi"/>
          <w:i/>
          <w:sz w:val="18"/>
          <w:szCs w:val="18"/>
        </w:rPr>
        <w:t xml:space="preserve">. </w:t>
      </w:r>
    </w:p>
    <w:p w:rsidR="00A519E9" w:rsidRPr="00A519E9" w:rsidRDefault="00A519E9" w:rsidP="00A519E9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A519E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A519E9">
        <w:rPr>
          <w:rFonts w:ascii="ITC New Baskerville Std" w:hAnsi="ITC New Baskerville Std" w:cstheme="minorHAnsi"/>
          <w:sz w:val="18"/>
          <w:szCs w:val="18"/>
        </w:rPr>
        <w:t>:</w:t>
      </w:r>
      <w:r w:rsidRPr="00A519E9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442A24" w:rsidRPr="00A519E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A519E9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A519E9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A519E9">
        <w:rPr>
          <w:b/>
          <w:i w:val="0"/>
          <w:lang w:val="gl-ES"/>
        </w:rPr>
        <w:t>Definicións</w:t>
      </w:r>
    </w:p>
    <w:p w:rsidR="00442A24" w:rsidRPr="00A519E9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8E07AB" w:rsidRPr="00A519E9" w:rsidRDefault="008E07AB" w:rsidP="008E07AB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>Mobilidade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: permanencia dura</w:t>
      </w:r>
      <w:r w:rsidR="00A108A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te un período de tempo noutro e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tado membro (noutro país) co fin de cursar estudos, adquirir experiencia laboral ou participar noutra actividade de aprendizaxe ou ensino ou unha actividade administrativa afín, coa axuda, se é necesario, de cursos de preparación ou de refresco na lingua de acollida ou de traballo.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(Decisión nº 1720/2006/CE)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hAnsi="ITC New Baskerville Std"/>
          <w:sz w:val="8"/>
          <w:szCs w:val="8"/>
        </w:rPr>
      </w:pP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Nota: A mobilidade é tamén aplicable no ámbito nacional.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hAnsi="ITC New Baskerville Std" w:cs="Times New Roman"/>
          <w:sz w:val="8"/>
          <w:szCs w:val="8"/>
        </w:rPr>
      </w:pPr>
    </w:p>
    <w:p w:rsidR="008E07AB" w:rsidRPr="00A519E9" w:rsidRDefault="008E07AB" w:rsidP="001E3C4F">
      <w:pPr>
        <w:spacing w:after="0" w:line="240" w:lineRule="auto"/>
        <w:ind w:left="2160" w:hanging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>Aprendiza</w:t>
      </w:r>
      <w:r w:rsidR="001E3C4F" w:rsidRPr="00A519E9">
        <w:rPr>
          <w:rFonts w:ascii="ITC New Baskerville Std" w:hAnsi="ITC New Baskerville Std" w:cstheme="minorHAnsi"/>
          <w:sz w:val="18"/>
          <w:szCs w:val="18"/>
        </w:rPr>
        <w:t>x</w:t>
      </w:r>
      <w:r w:rsidRPr="00A519E9">
        <w:rPr>
          <w:rFonts w:ascii="ITC New Baskerville Std" w:hAnsi="ITC New Baskerville Std" w:cstheme="minorHAnsi"/>
          <w:sz w:val="18"/>
          <w:szCs w:val="18"/>
        </w:rPr>
        <w:t>e permanente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1E3C4F" w:rsidRPr="00A519E9">
        <w:rPr>
          <w:rFonts w:ascii="ITC New Baskerville Std" w:hAnsi="ITC New Baskerville Std"/>
          <w:sz w:val="18"/>
          <w:szCs w:val="18"/>
        </w:rPr>
        <w:t>todas as actividades de educación xeral, educación e formación profesional, educación non formal e aprendizaxe informal emprendidas ao longo da vida, que permitan mellorar os coñecementos, as aptitudes e as competencias cunha perspectiva persoal, cívica, social e/ou laboral. Inclúe a prestación de servizos de asesoramento e orientación.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(Decisión nº 1720/2006/CE).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6"/>
          <w:szCs w:val="6"/>
          <w:lang w:eastAsia="fr-FR"/>
        </w:rPr>
      </w:pPr>
    </w:p>
    <w:p w:rsidR="008E07AB" w:rsidRPr="00A519E9" w:rsidRDefault="008E07AB" w:rsidP="001E3C4F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1E3C4F" w:rsidRPr="00A519E9">
        <w:rPr>
          <w:rFonts w:ascii="ITC New Baskerville Std" w:hAnsi="ITC New Baskerville Std" w:cstheme="minorHAnsi"/>
          <w:sz w:val="18"/>
          <w:szCs w:val="18"/>
        </w:rPr>
        <w:t>Estud</w:t>
      </w:r>
      <w:r w:rsidRPr="00A519E9">
        <w:rPr>
          <w:rFonts w:ascii="ITC New Baskerville Std" w:hAnsi="ITC New Baskerville Std" w:cstheme="minorHAnsi"/>
          <w:sz w:val="18"/>
          <w:szCs w:val="18"/>
        </w:rPr>
        <w:t>ant</w:t>
      </w:r>
      <w:r w:rsidR="003424DC">
        <w:rPr>
          <w:rFonts w:ascii="ITC New Baskerville Std" w:hAnsi="ITC New Baskerville Std" w:cstheme="minorHAnsi"/>
          <w:sz w:val="18"/>
          <w:szCs w:val="18"/>
        </w:rPr>
        <w:t>ado propi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de intercambio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1E3C4F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tudantes que formaliza</w:t>
      </w:r>
      <w:r w:rsidR="000C1203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an</w:t>
      </w:r>
      <w:r w:rsidR="001E3C4F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a matrícula na Universidade de Vigo en estudos conducentes á obtención de calquera título universitario oficial participante en programas de intercambio nacionais ou internacionais de mobilidade.</w:t>
      </w:r>
    </w:p>
    <w:p w:rsidR="008E07AB" w:rsidRPr="00A519E9" w:rsidRDefault="008E07AB" w:rsidP="008E07AB">
      <w:pPr>
        <w:spacing w:after="0" w:line="240" w:lineRule="auto"/>
        <w:ind w:left="2160" w:hanging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0C1203" w:rsidRPr="00A519E9">
        <w:rPr>
          <w:rFonts w:ascii="ITC New Baskerville Std" w:hAnsi="ITC New Baskerville Std" w:cstheme="minorHAnsi"/>
          <w:sz w:val="18"/>
          <w:szCs w:val="18"/>
        </w:rPr>
        <w:t>Estud</w:t>
      </w:r>
      <w:r w:rsidRPr="00A519E9">
        <w:rPr>
          <w:rFonts w:ascii="ITC New Baskerville Std" w:hAnsi="ITC New Baskerville Std" w:cstheme="minorHAnsi"/>
          <w:sz w:val="18"/>
          <w:szCs w:val="18"/>
        </w:rPr>
        <w:t>ant</w:t>
      </w:r>
      <w:r w:rsidR="003424DC">
        <w:rPr>
          <w:rFonts w:ascii="ITC New Baskerville Std" w:hAnsi="ITC New Baskerville Std" w:cstheme="minorHAnsi"/>
          <w:sz w:val="18"/>
          <w:szCs w:val="18"/>
        </w:rPr>
        <w:t>ad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a</w:t>
      </w:r>
      <w:r w:rsidR="000C1203" w:rsidRPr="00A519E9">
        <w:rPr>
          <w:rFonts w:ascii="ITC New Baskerville Std" w:hAnsi="ITC New Baskerville Std" w:cstheme="minorHAnsi"/>
          <w:sz w:val="18"/>
          <w:szCs w:val="18"/>
        </w:rPr>
        <w:t>lle</w:t>
      </w:r>
      <w:r w:rsidRPr="00A519E9">
        <w:rPr>
          <w:rFonts w:ascii="ITC New Baskerville Std" w:hAnsi="ITC New Baskerville Std" w:cstheme="minorHAnsi"/>
          <w:sz w:val="18"/>
          <w:szCs w:val="18"/>
        </w:rPr>
        <w:t>o de intercambio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0C1203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tudantes provenientes doutras universidades nacionais ou internacionais distintas á Universidade de Vigo que se matriculan temporalmente en estudos conducentes á obtención de calquera título universitario oficial da Universidade de Vigo no marco dun programa de intercambio nacional ou internacional de mobilidade.</w:t>
      </w:r>
      <w:r w:rsidRPr="00A519E9">
        <w:rPr>
          <w:rFonts w:ascii="ITC New Baskerville Std" w:hAnsi="ITC New Baskerville Std"/>
          <w:sz w:val="18"/>
          <w:szCs w:val="18"/>
        </w:rPr>
        <w:t xml:space="preserve"> 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hAnsi="ITC New Baskerville Std"/>
          <w:sz w:val="18"/>
          <w:szCs w:val="18"/>
        </w:rPr>
        <w:t>(Normativa de la Universidad</w:t>
      </w:r>
      <w:r w:rsidR="000C1203" w:rsidRPr="00A519E9">
        <w:rPr>
          <w:rFonts w:ascii="ITC New Baskerville Std" w:hAnsi="ITC New Baskerville Std"/>
          <w:sz w:val="18"/>
          <w:szCs w:val="18"/>
        </w:rPr>
        <w:t>e</w:t>
      </w:r>
      <w:r w:rsidRPr="00A519E9">
        <w:rPr>
          <w:rFonts w:ascii="ITC New Baskerville Std" w:hAnsi="ITC New Baskerville Std"/>
          <w:sz w:val="18"/>
          <w:szCs w:val="18"/>
        </w:rPr>
        <w:t xml:space="preserve"> de Vigo en materia de RI)</w:t>
      </w:r>
    </w:p>
    <w:p w:rsidR="008E07AB" w:rsidRPr="00A519E9" w:rsidRDefault="008E07AB" w:rsidP="008E07AB">
      <w:pPr>
        <w:tabs>
          <w:tab w:val="left" w:pos="2221"/>
        </w:tabs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8E07AB" w:rsidRPr="00A519E9" w:rsidRDefault="008E07AB" w:rsidP="00AB4D4E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Responsable de </w:t>
      </w:r>
      <w:r w:rsidR="003424DC">
        <w:rPr>
          <w:rFonts w:ascii="ITC New Baskerville Std" w:hAnsi="ITC New Baskerville Std" w:cstheme="minorHAnsi"/>
          <w:sz w:val="18"/>
          <w:szCs w:val="18"/>
        </w:rPr>
        <w:t>r</w:t>
      </w:r>
      <w:r w:rsidRPr="00A519E9">
        <w:rPr>
          <w:rFonts w:ascii="ITC New Baskerville Std" w:hAnsi="ITC New Baskerville Std" w:cstheme="minorHAnsi"/>
          <w:sz w:val="18"/>
          <w:szCs w:val="18"/>
        </w:rPr>
        <w:t>elaci</w:t>
      </w:r>
      <w:r w:rsidR="003424DC">
        <w:rPr>
          <w:rFonts w:ascii="ITC New Baskerville Std" w:hAnsi="ITC New Baskerville Std" w:cstheme="minorHAnsi"/>
          <w:sz w:val="18"/>
          <w:szCs w:val="18"/>
        </w:rPr>
        <w:t>ón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s </w:t>
      </w:r>
      <w:r w:rsidR="003424DC">
        <w:rPr>
          <w:rFonts w:ascii="ITC New Baskerville Std" w:hAnsi="ITC New Baskerville Std" w:cstheme="minorHAnsi"/>
          <w:sz w:val="18"/>
          <w:szCs w:val="18"/>
        </w:rPr>
        <w:t>i</w:t>
      </w:r>
      <w:r w:rsidRPr="00A519E9">
        <w:rPr>
          <w:rFonts w:ascii="ITC New Baskerville Std" w:hAnsi="ITC New Baskerville Std" w:cstheme="minorHAnsi"/>
          <w:sz w:val="18"/>
          <w:szCs w:val="18"/>
        </w:rPr>
        <w:t>nternaciona</w:t>
      </w:r>
      <w:r w:rsidR="00AB4D4E" w:rsidRPr="00A519E9">
        <w:rPr>
          <w:rFonts w:ascii="ITC New Baskerville Std" w:hAnsi="ITC New Baskerville Std" w:cstheme="minorHAnsi"/>
          <w:sz w:val="18"/>
          <w:szCs w:val="18"/>
        </w:rPr>
        <w:t>i</w:t>
      </w:r>
      <w:r w:rsidRPr="00A519E9">
        <w:rPr>
          <w:rFonts w:ascii="ITC New Baskerville Std" w:hAnsi="ITC New Baskerville Std" w:cstheme="minorHAnsi"/>
          <w:sz w:val="18"/>
          <w:szCs w:val="18"/>
        </w:rPr>
        <w:t>s d</w:t>
      </w:r>
      <w:r w:rsidR="00AB4D4E" w:rsidRPr="00A519E9">
        <w:rPr>
          <w:rFonts w:ascii="ITC New Baskerville Std" w:hAnsi="ITC New Baskerville Std" w:cstheme="minorHAnsi"/>
          <w:sz w:val="18"/>
          <w:szCs w:val="18"/>
        </w:rPr>
        <w:t>o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centro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AB4D4E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ersoa responsable institucional d</w:t>
      </w:r>
      <w:r w:rsidR="003424DC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="00AB4D4E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oordinación e </w:t>
      </w:r>
      <w:r w:rsidR="003424DC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 </w:t>
      </w:r>
      <w:r w:rsidR="00AB4D4E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poio das actividades de formación e docencia no ámbito das relacións internacionais dunha facultade ou escola.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hAnsi="ITC New Baskerville Std"/>
          <w:sz w:val="18"/>
          <w:szCs w:val="18"/>
        </w:rPr>
        <w:t>(Normativa de la Universidad</w:t>
      </w:r>
      <w:r w:rsidR="00AB4D4E" w:rsidRPr="00A519E9">
        <w:rPr>
          <w:rFonts w:ascii="ITC New Baskerville Std" w:hAnsi="ITC New Baskerville Std"/>
          <w:sz w:val="18"/>
          <w:szCs w:val="18"/>
        </w:rPr>
        <w:t>e</w:t>
      </w:r>
      <w:r w:rsidRPr="00A519E9">
        <w:rPr>
          <w:rFonts w:ascii="ITC New Baskerville Std" w:hAnsi="ITC New Baskerville Std"/>
          <w:sz w:val="18"/>
          <w:szCs w:val="18"/>
        </w:rPr>
        <w:t xml:space="preserve"> de Vigo en materia de RI)</w:t>
      </w:r>
    </w:p>
    <w:p w:rsidR="008E07AB" w:rsidRPr="00A519E9" w:rsidRDefault="008E07AB" w:rsidP="008E07AB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8E07AB" w:rsidRPr="00A519E9" w:rsidRDefault="008E07AB" w:rsidP="00AB4D4E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 xml:space="preserve">Nota: </w:t>
      </w:r>
      <w:r w:rsidR="00AB4D4E" w:rsidRPr="00A519E9">
        <w:rPr>
          <w:rFonts w:ascii="ITC New Baskerville Std" w:hAnsi="ITC New Baskerville Std"/>
          <w:sz w:val="18"/>
          <w:szCs w:val="18"/>
        </w:rPr>
        <w:t>Esta definición pode ser aplicable aos programas de mobilidade (ex.: SICUE) de cada centro no ámbito nacional.</w:t>
      </w:r>
    </w:p>
    <w:p w:rsidR="008E07AB" w:rsidRPr="00A519E9" w:rsidRDefault="008E07AB" w:rsidP="008E07AB">
      <w:pPr>
        <w:spacing w:after="0" w:line="240" w:lineRule="auto"/>
        <w:ind w:left="2160"/>
        <w:jc w:val="both"/>
        <w:rPr>
          <w:rFonts w:ascii="ITC New Baskerville Std" w:hAnsi="ITC New Baskerville Std"/>
          <w:i/>
          <w:sz w:val="18"/>
          <w:szCs w:val="18"/>
        </w:rPr>
      </w:pPr>
    </w:p>
    <w:p w:rsidR="00AB4D4E" w:rsidRPr="00A519E9" w:rsidRDefault="008E07AB" w:rsidP="00AB4D4E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AB4D4E" w:rsidRPr="00A519E9">
        <w:rPr>
          <w:rFonts w:ascii="ITC New Baskerville Std" w:hAnsi="ITC New Baskerville Std" w:cstheme="minorHAnsi"/>
          <w:sz w:val="18"/>
          <w:szCs w:val="18"/>
        </w:rPr>
        <w:t>Ti</w:t>
      </w:r>
      <w:r w:rsidRPr="00A519E9">
        <w:rPr>
          <w:rFonts w:ascii="ITC New Baskerville Std" w:hAnsi="ITC New Baskerville Std" w:cstheme="minorHAnsi"/>
          <w:sz w:val="18"/>
          <w:szCs w:val="18"/>
        </w:rPr>
        <w:t>tor</w:t>
      </w:r>
      <w:r w:rsidR="003424DC">
        <w:rPr>
          <w:rFonts w:ascii="ITC New Baskerville Std" w:hAnsi="ITC New Baskerville Std" w:cstheme="minorHAnsi"/>
          <w:sz w:val="18"/>
          <w:szCs w:val="18"/>
        </w:rPr>
        <w:t>/a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académico</w:t>
      </w:r>
      <w:r w:rsidR="003424DC">
        <w:rPr>
          <w:rFonts w:ascii="ITC New Baskerville Std" w:hAnsi="ITC New Baskerville Std" w:cstheme="minorHAnsi"/>
          <w:sz w:val="18"/>
          <w:szCs w:val="18"/>
        </w:rPr>
        <w:t>/a</w:t>
      </w:r>
      <w:r w:rsidRPr="00A519E9">
        <w:rPr>
          <w:rFonts w:ascii="ITC New Baskerville Std" w:hAnsi="ITC New Baskerville Std" w:cstheme="minorHAnsi"/>
          <w:sz w:val="18"/>
          <w:szCs w:val="18"/>
        </w:rPr>
        <w:t xml:space="preserve"> de intercambio bilateral</w:t>
      </w:r>
      <w:r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AB4D4E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rofesor</w:t>
      </w:r>
      <w:r w:rsidR="003424DC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do</w:t>
      </w:r>
      <w:r w:rsidR="00AB4D4E" w:rsidRPr="00A519E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encargado dun ou varios intercambios bilaterais. </w:t>
      </w:r>
    </w:p>
    <w:p w:rsidR="008E07AB" w:rsidRPr="00A519E9" w:rsidRDefault="008E07AB" w:rsidP="00AB4D4E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A519E9">
        <w:rPr>
          <w:rFonts w:ascii="ITC New Baskerville Std" w:hAnsi="ITC New Baskerville Std"/>
          <w:sz w:val="18"/>
          <w:szCs w:val="18"/>
        </w:rPr>
        <w:t>(Normativa de la Universidad</w:t>
      </w:r>
      <w:r w:rsidR="00AB4D4E" w:rsidRPr="00A519E9">
        <w:rPr>
          <w:rFonts w:ascii="ITC New Baskerville Std" w:hAnsi="ITC New Baskerville Std"/>
          <w:sz w:val="18"/>
          <w:szCs w:val="18"/>
        </w:rPr>
        <w:t>e</w:t>
      </w:r>
      <w:r w:rsidRPr="00A519E9">
        <w:rPr>
          <w:rFonts w:ascii="ITC New Baskerville Std" w:hAnsi="ITC New Baskerville Std"/>
          <w:sz w:val="18"/>
          <w:szCs w:val="18"/>
        </w:rPr>
        <w:t xml:space="preserve"> de Vigo en materia de RI)</w:t>
      </w:r>
    </w:p>
    <w:p w:rsidR="008E07AB" w:rsidRPr="00A519E9" w:rsidRDefault="008E07AB" w:rsidP="008E07AB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8E07AB" w:rsidRPr="00A519E9" w:rsidRDefault="008E07AB" w:rsidP="00AB4D4E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 xml:space="preserve">Nota: </w:t>
      </w:r>
      <w:r w:rsidR="00AB4D4E" w:rsidRPr="00A519E9">
        <w:rPr>
          <w:rFonts w:ascii="ITC New Baskerville Std" w:hAnsi="ITC New Baskerville Std"/>
          <w:sz w:val="18"/>
          <w:szCs w:val="18"/>
        </w:rPr>
        <w:t>Esta definición pode ser aplicable aos programas de mobilidade (ex.: SICUE) de cada centro no ámbito nacional.</w:t>
      </w:r>
    </w:p>
    <w:p w:rsidR="00442A24" w:rsidRPr="00A519E9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442A24">
      <w:pPr>
        <w:pStyle w:val="Estilo5"/>
        <w:numPr>
          <w:ilvl w:val="0"/>
          <w:numId w:val="0"/>
        </w:numPr>
        <w:ind w:left="3060" w:hanging="360"/>
        <w:rPr>
          <w:lang w:val="gl-ES"/>
        </w:rPr>
      </w:pPr>
    </w:p>
    <w:p w:rsidR="00442A24" w:rsidRPr="00A519E9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A519E9">
        <w:rPr>
          <w:b/>
          <w:i w:val="0"/>
          <w:lang w:val="gl-ES"/>
        </w:rPr>
        <w:t>Abreviaturas</w:t>
      </w:r>
      <w:r w:rsidR="007E473C" w:rsidRPr="00A519E9">
        <w:rPr>
          <w:b/>
          <w:i w:val="0"/>
          <w:lang w:val="gl-ES"/>
        </w:rPr>
        <w:t xml:space="preserve"> e siglas</w:t>
      </w: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ACSUG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ANECA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AQU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  <w:t>: Agència per a la Qualitat del Sistema Universitari de Catalunya</w:t>
      </w:r>
    </w:p>
    <w:p w:rsidR="00442A24" w:rsidRPr="00A519E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B3385F" w:rsidRPr="00A519E9" w:rsidRDefault="00B3385F" w:rsidP="00B3385F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CGIC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  <w:t>: Comisión de Garantía Interna de Calidade</w:t>
      </w:r>
    </w:p>
    <w:p w:rsidR="00B3385F" w:rsidRPr="00A519E9" w:rsidRDefault="00B3385F" w:rsidP="00B3385F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A519E9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A519E9">
        <w:rPr>
          <w:rFonts w:ascii="ITC New Baskerville Std" w:hAnsi="ITC New Baskerville Std" w:cstheme="minorHAnsi"/>
          <w:sz w:val="18"/>
          <w:szCs w:val="18"/>
        </w:rPr>
        <w:t>- ENQA</w:t>
      </w:r>
      <w:r w:rsidRPr="00A519E9">
        <w:rPr>
          <w:rFonts w:ascii="ITC New Baskerville Std" w:hAnsi="ITC New Baskerville Std" w:cstheme="minorHAnsi"/>
          <w:sz w:val="18"/>
          <w:szCs w:val="18"/>
        </w:rPr>
        <w:tab/>
        <w:t>: European Association for Quality Assurance in Higher Education (Rede Europea para a Garantía da Calidade na Educación Superior)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lastRenderedPageBreak/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 xml:space="preserve">OAPT </w:t>
      </w:r>
      <w:r w:rsidRPr="00A519E9">
        <w:rPr>
          <w:rFonts w:ascii="ITC New Baskerville Std" w:hAnsi="ITC New Baskerville Std"/>
          <w:sz w:val="18"/>
          <w:szCs w:val="18"/>
        </w:rPr>
        <w:tab/>
        <w:t>: Organización académica, profesorado e titulacións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 xml:space="preserve">ORI </w:t>
      </w:r>
      <w:r w:rsidRPr="00A519E9">
        <w:rPr>
          <w:rFonts w:ascii="ITC New Baskerville Std" w:hAnsi="ITC New Baskerville Std"/>
          <w:sz w:val="18"/>
          <w:szCs w:val="18"/>
        </w:rPr>
        <w:tab/>
        <w:t>: Oficina de Relaci</w:t>
      </w:r>
      <w:r w:rsidR="00A108A3">
        <w:rPr>
          <w:rFonts w:ascii="ITC New Baskerville Std" w:hAnsi="ITC New Baskerville Std"/>
          <w:sz w:val="18"/>
          <w:szCs w:val="18"/>
        </w:rPr>
        <w:t>óns</w:t>
      </w:r>
      <w:r w:rsidRPr="00A519E9">
        <w:rPr>
          <w:rFonts w:ascii="ITC New Baskerville Std" w:hAnsi="ITC New Baskerville Std"/>
          <w:sz w:val="18"/>
          <w:szCs w:val="18"/>
        </w:rPr>
        <w:t xml:space="preserve"> Internaciona</w:t>
      </w:r>
      <w:r w:rsidR="00A108A3">
        <w:rPr>
          <w:rFonts w:ascii="ITC New Baskerville Std" w:hAnsi="ITC New Baskerville Std"/>
          <w:sz w:val="18"/>
          <w:szCs w:val="18"/>
        </w:rPr>
        <w:t>i</w:t>
      </w:r>
      <w:r w:rsidRPr="00A519E9">
        <w:rPr>
          <w:rFonts w:ascii="ITC New Baskerville Std" w:hAnsi="ITC New Baskerville Std"/>
          <w:sz w:val="18"/>
          <w:szCs w:val="18"/>
        </w:rPr>
        <w:t>s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 xml:space="preserve">PAC </w:t>
      </w:r>
      <w:r w:rsidRPr="00A519E9">
        <w:rPr>
          <w:rFonts w:ascii="ITC New Baskerville Std" w:hAnsi="ITC New Baskerville Std"/>
          <w:sz w:val="18"/>
          <w:szCs w:val="18"/>
        </w:rPr>
        <w:tab/>
        <w:t>: procedemento administrativo común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 xml:space="preserve">PAS </w:t>
      </w:r>
      <w:r w:rsidRPr="00A519E9">
        <w:rPr>
          <w:rFonts w:ascii="ITC New Baskerville Std" w:hAnsi="ITC New Baskerville Std"/>
          <w:sz w:val="18"/>
          <w:szCs w:val="18"/>
        </w:rPr>
        <w:tab/>
        <w:t>: persoal de administración e servizos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 xml:space="preserve">PDI </w:t>
      </w:r>
      <w:r w:rsidRPr="00A519E9">
        <w:rPr>
          <w:rFonts w:ascii="ITC New Baskerville Std" w:hAnsi="ITC New Baskerville Std"/>
          <w:sz w:val="18"/>
          <w:szCs w:val="18"/>
        </w:rPr>
        <w:tab/>
        <w:t>: persoal docente e investigador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 xml:space="preserve">POX </w:t>
      </w:r>
      <w:r w:rsidRPr="00A519E9">
        <w:rPr>
          <w:rFonts w:ascii="ITC New Baskerville Std" w:hAnsi="ITC New Baskerville Std"/>
          <w:sz w:val="18"/>
          <w:szCs w:val="18"/>
        </w:rPr>
        <w:tab/>
        <w:t>: Plan Operativo de Xestión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>RD</w:t>
      </w:r>
      <w:r w:rsidRPr="00A519E9">
        <w:rPr>
          <w:rFonts w:ascii="ITC New Baskerville Std" w:hAnsi="ITC New Baskerville Std"/>
          <w:sz w:val="18"/>
          <w:szCs w:val="18"/>
        </w:rPr>
        <w:tab/>
        <w:t>: Real decreto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>RI</w:t>
      </w:r>
      <w:r w:rsidRPr="00A519E9">
        <w:rPr>
          <w:rFonts w:ascii="ITC New Baskerville Std" w:hAnsi="ITC New Baskerville Std"/>
          <w:sz w:val="18"/>
          <w:szCs w:val="18"/>
        </w:rPr>
        <w:tab/>
        <w:t>: relacións internacionais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</w:t>
      </w:r>
      <w:r w:rsidRPr="00A519E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A519E9">
        <w:rPr>
          <w:rFonts w:ascii="ITC New Baskerville Std" w:hAnsi="ITC New Baskerville Std"/>
          <w:sz w:val="18"/>
          <w:szCs w:val="18"/>
        </w:rPr>
        <w:t>RR</w:t>
      </w:r>
      <w:r w:rsidRPr="00A519E9">
        <w:rPr>
          <w:rFonts w:ascii="ITC New Baskerville Std" w:hAnsi="ITC New Baskerville Std"/>
          <w:sz w:val="18"/>
          <w:szCs w:val="18"/>
        </w:rPr>
        <w:tab/>
        <w:t>: Resolución reitoral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B4D4E" w:rsidP="00AB4D4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A519E9">
        <w:rPr>
          <w:rFonts w:ascii="ITC New Baskerville Std" w:hAnsi="ITC New Baskerville Std"/>
          <w:sz w:val="18"/>
          <w:szCs w:val="18"/>
        </w:rPr>
        <w:t>- SGIC</w:t>
      </w:r>
      <w:r w:rsidRPr="00A519E9">
        <w:rPr>
          <w:rFonts w:ascii="ITC New Baskerville Std" w:hAnsi="ITC New Baskerville Std"/>
          <w:sz w:val="18"/>
          <w:szCs w:val="18"/>
        </w:rPr>
        <w:tab/>
        <w:t>: Sistema de garantía interna de calidade</w:t>
      </w:r>
    </w:p>
    <w:p w:rsidR="00AB4D4E" w:rsidRPr="00A519E9" w:rsidRDefault="00AB4D4E" w:rsidP="00AB4D4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AB4D4E" w:rsidRPr="00A519E9" w:rsidRDefault="00A108A3" w:rsidP="00AB4D4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>
        <w:rPr>
          <w:rFonts w:ascii="ITC New Baskerville Std" w:hAnsi="ITC New Baskerville Std"/>
          <w:sz w:val="18"/>
          <w:szCs w:val="18"/>
        </w:rPr>
        <w:t>- SICUE</w:t>
      </w:r>
      <w:r>
        <w:rPr>
          <w:rFonts w:ascii="ITC New Baskerville Std" w:hAnsi="ITC New Baskerville Std"/>
          <w:sz w:val="18"/>
          <w:szCs w:val="18"/>
        </w:rPr>
        <w:tab/>
        <w:t>: Sistema de intercambio entre centros universitarios e</w:t>
      </w:r>
      <w:r w:rsidR="00AB4D4E" w:rsidRPr="00A519E9">
        <w:rPr>
          <w:rFonts w:ascii="ITC New Baskerville Std" w:hAnsi="ITC New Baskerville Std"/>
          <w:sz w:val="18"/>
          <w:szCs w:val="18"/>
        </w:rPr>
        <w:t>spañois</w:t>
      </w:r>
    </w:p>
    <w:p w:rsidR="00B3385F" w:rsidRPr="00A519E9" w:rsidRDefault="00B3385F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7E473C" w:rsidRPr="00A519E9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965058" w:rsidRPr="00A519E9" w:rsidRDefault="00965058" w:rsidP="00157A63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3" w:name="_Toc348607832"/>
      <w:r w:rsidRPr="00A519E9">
        <w:rPr>
          <w:rFonts w:ascii="ITC New Baskerville Std" w:hAnsi="ITC New Baskerville Std"/>
          <w:b w:val="0"/>
          <w:lang w:val="gl-ES"/>
        </w:rPr>
        <w:t>IV DESENVOLVEMENTO</w:t>
      </w:r>
      <w:bookmarkEnd w:id="3"/>
    </w:p>
    <w:p w:rsidR="00442A24" w:rsidRPr="00A519E9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A519E9" w:rsidRDefault="00442A24" w:rsidP="00612C0D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A519E9">
        <w:rPr>
          <w:rFonts w:ascii="ITC New Baskerville Std" w:hAnsi="ITC New Baskerville Std"/>
          <w:b/>
          <w:sz w:val="24"/>
        </w:rPr>
        <w:t>Finalidade do proceso</w:t>
      </w:r>
    </w:p>
    <w:p w:rsidR="00442A24" w:rsidRPr="00A519E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E72021" w:rsidRPr="00A519E9" w:rsidRDefault="00E72021" w:rsidP="002D3C67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Mellorar o desenvolvemento das actividades orixinadas polos estudos do estudant</w:t>
      </w:r>
      <w:r w:rsidR="003424DC">
        <w:rPr>
          <w:rFonts w:ascii="ITC New Baskerville Std" w:hAnsi="ITC New Baskerville Std"/>
          <w:sz w:val="20"/>
          <w:szCs w:val="20"/>
        </w:rPr>
        <w:t>ado</w:t>
      </w:r>
      <w:r w:rsidRPr="00A519E9">
        <w:rPr>
          <w:rFonts w:ascii="ITC New Baskerville Std" w:hAnsi="ITC New Baskerville Std"/>
          <w:sz w:val="20"/>
          <w:szCs w:val="20"/>
        </w:rPr>
        <w:t xml:space="preserve"> que se realizan </w:t>
      </w:r>
      <w:r w:rsidR="00A108A3">
        <w:rPr>
          <w:rFonts w:ascii="ITC New Baskerville Std" w:hAnsi="ITC New Baskerville Std"/>
          <w:sz w:val="20"/>
          <w:szCs w:val="20"/>
        </w:rPr>
        <w:t>ao</w:t>
      </w:r>
      <w:r w:rsidRPr="00A519E9">
        <w:rPr>
          <w:rFonts w:ascii="ITC New Baskerville Std" w:hAnsi="ITC New Baskerville Std"/>
          <w:sz w:val="20"/>
          <w:szCs w:val="20"/>
        </w:rPr>
        <w:t xml:space="preserve"> </w:t>
      </w:r>
      <w:r w:rsidR="00A108A3">
        <w:rPr>
          <w:rFonts w:ascii="ITC New Baskerville Std" w:hAnsi="ITC New Baskerville Std"/>
          <w:sz w:val="20"/>
          <w:szCs w:val="20"/>
        </w:rPr>
        <w:t>abeiro</w:t>
      </w:r>
      <w:r w:rsidRPr="00A519E9">
        <w:rPr>
          <w:rFonts w:ascii="ITC New Baskerville Std" w:hAnsi="ITC New Baskerville Std"/>
          <w:sz w:val="20"/>
          <w:szCs w:val="20"/>
        </w:rPr>
        <w:t xml:space="preserve"> d</w:t>
      </w:r>
      <w:r w:rsidR="00A108A3">
        <w:rPr>
          <w:rFonts w:ascii="ITC New Baskerville Std" w:hAnsi="ITC New Baskerville Std"/>
          <w:sz w:val="20"/>
          <w:szCs w:val="20"/>
        </w:rPr>
        <w:t>os</w:t>
      </w:r>
      <w:r w:rsidRPr="00A519E9">
        <w:rPr>
          <w:rFonts w:ascii="ITC New Baskerville Std" w:hAnsi="ITC New Baskerville Std"/>
          <w:sz w:val="20"/>
          <w:szCs w:val="20"/>
        </w:rPr>
        <w:t xml:space="preserve"> programas nacionais e/ou internacionais de intercambio, de forma que:</w:t>
      </w:r>
    </w:p>
    <w:p w:rsidR="00E72021" w:rsidRPr="00A519E9" w:rsidRDefault="00E72021" w:rsidP="002D3C67">
      <w:pPr>
        <w:pStyle w:val="Prrafodelista"/>
        <w:numPr>
          <w:ilvl w:val="0"/>
          <w:numId w:val="13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 xml:space="preserve">impulsen a mobilidade e contribúan a unha formación </w:t>
      </w:r>
      <w:r w:rsidR="00A108A3">
        <w:rPr>
          <w:rFonts w:ascii="ITC New Baskerville Std" w:hAnsi="ITC New Baskerville Std"/>
          <w:sz w:val="20"/>
          <w:szCs w:val="20"/>
        </w:rPr>
        <w:t>de calidade no marco do Espazo e</w:t>
      </w:r>
      <w:r w:rsidRPr="00A519E9">
        <w:rPr>
          <w:rFonts w:ascii="ITC New Baskerville Std" w:hAnsi="ITC New Baskerville Std"/>
          <w:sz w:val="20"/>
          <w:szCs w:val="20"/>
        </w:rPr>
        <w:t xml:space="preserve">uropeo de </w:t>
      </w:r>
      <w:r w:rsidR="00A108A3">
        <w:rPr>
          <w:rFonts w:ascii="ITC New Baskerville Std" w:hAnsi="ITC New Baskerville Std"/>
          <w:sz w:val="20"/>
          <w:szCs w:val="20"/>
        </w:rPr>
        <w:t>e</w:t>
      </w:r>
      <w:r w:rsidRPr="00A519E9">
        <w:rPr>
          <w:rFonts w:ascii="ITC New Baskerville Std" w:hAnsi="ITC New Baskerville Std"/>
          <w:sz w:val="20"/>
          <w:szCs w:val="20"/>
        </w:rPr>
        <w:t xml:space="preserve">ducación </w:t>
      </w:r>
      <w:r w:rsidR="00A108A3">
        <w:rPr>
          <w:rFonts w:ascii="ITC New Baskerville Std" w:hAnsi="ITC New Baskerville Std"/>
          <w:sz w:val="20"/>
          <w:szCs w:val="20"/>
        </w:rPr>
        <w:t>s</w:t>
      </w:r>
      <w:r w:rsidRPr="00A519E9">
        <w:rPr>
          <w:rFonts w:ascii="ITC New Baskerville Std" w:hAnsi="ITC New Baskerville Std"/>
          <w:sz w:val="20"/>
          <w:szCs w:val="20"/>
        </w:rPr>
        <w:t>uperior,</w:t>
      </w:r>
    </w:p>
    <w:p w:rsidR="00E72021" w:rsidRPr="00A519E9" w:rsidRDefault="00E72021" w:rsidP="002D3C67">
      <w:pPr>
        <w:pStyle w:val="Prrafodelista"/>
        <w:numPr>
          <w:ilvl w:val="0"/>
          <w:numId w:val="13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contribúan á formación integral do estudantado complementando a sú</w:t>
      </w:r>
      <w:r w:rsidR="00A108A3">
        <w:rPr>
          <w:rFonts w:ascii="ITC New Baskerville Std" w:hAnsi="ITC New Baskerville Std"/>
          <w:sz w:val="20"/>
          <w:szCs w:val="20"/>
        </w:rPr>
        <w:t>a aprendizaxe teórica e práctica</w:t>
      </w:r>
      <w:r w:rsidRPr="00A519E9">
        <w:rPr>
          <w:rFonts w:ascii="ITC New Baskerville Std" w:hAnsi="ITC New Baskerville Std"/>
          <w:sz w:val="20"/>
          <w:szCs w:val="20"/>
        </w:rPr>
        <w:t>,</w:t>
      </w:r>
    </w:p>
    <w:p w:rsidR="00E72021" w:rsidRPr="00A519E9" w:rsidRDefault="00E72021" w:rsidP="002D3C67">
      <w:pPr>
        <w:pStyle w:val="Prrafodelista"/>
        <w:numPr>
          <w:ilvl w:val="0"/>
          <w:numId w:val="13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se obteña unha experiencia práctica que complemente a adquisición de competencias técnicas e persoais e,</w:t>
      </w:r>
    </w:p>
    <w:p w:rsidR="005005E1" w:rsidRPr="00A519E9" w:rsidRDefault="00E72021" w:rsidP="002D3C67">
      <w:pPr>
        <w:pStyle w:val="Prrafodelista"/>
        <w:numPr>
          <w:ilvl w:val="0"/>
          <w:numId w:val="13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 xml:space="preserve">permitan alcanzar os obxectivos de mobilidade dos centros e </w:t>
      </w:r>
      <w:r w:rsidR="00A108A3">
        <w:rPr>
          <w:rFonts w:ascii="ITC New Baskerville Std" w:hAnsi="ITC New Baskerville Std"/>
          <w:sz w:val="20"/>
          <w:szCs w:val="20"/>
        </w:rPr>
        <w:t xml:space="preserve">das </w:t>
      </w:r>
      <w:r w:rsidRPr="00A519E9">
        <w:rPr>
          <w:rFonts w:ascii="ITC New Baskerville Std" w:hAnsi="ITC New Baskerville Std"/>
          <w:sz w:val="20"/>
          <w:szCs w:val="20"/>
        </w:rPr>
        <w:t>titulacións.</w:t>
      </w:r>
    </w:p>
    <w:p w:rsidR="00E72021" w:rsidRPr="00A519E9" w:rsidRDefault="00E72021" w:rsidP="00E72021">
      <w:pPr>
        <w:pStyle w:val="Prrafodelista"/>
        <w:spacing w:after="0"/>
        <w:ind w:left="426"/>
        <w:rPr>
          <w:rFonts w:ascii="ITC New Baskerville Std" w:hAnsi="ITC New Baskerville Std"/>
          <w:sz w:val="20"/>
          <w:szCs w:val="20"/>
        </w:rPr>
      </w:pPr>
    </w:p>
    <w:p w:rsidR="00807BEA" w:rsidRPr="00A519E9" w:rsidRDefault="00807BEA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612C0D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A519E9">
        <w:rPr>
          <w:rFonts w:ascii="ITC New Baskerville Std" w:hAnsi="ITC New Baskerville Std"/>
          <w:b/>
          <w:sz w:val="24"/>
        </w:rPr>
        <w:t>Responsable do proceso</w:t>
      </w:r>
    </w:p>
    <w:p w:rsidR="00442A24" w:rsidRPr="00A519E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E72021" w:rsidRPr="00A519E9" w:rsidRDefault="000D5995" w:rsidP="00E72021">
      <w:pPr>
        <w:pStyle w:val="Prrafodelista"/>
        <w:numPr>
          <w:ilvl w:val="0"/>
          <w:numId w:val="14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esponsable de re</w:t>
      </w:r>
      <w:r w:rsidR="00E72021" w:rsidRPr="00A519E9">
        <w:rPr>
          <w:rFonts w:ascii="ITC New Baskerville Std" w:hAnsi="ITC New Baskerville Std"/>
          <w:sz w:val="20"/>
          <w:szCs w:val="20"/>
        </w:rPr>
        <w:t xml:space="preserve">lacións </w:t>
      </w:r>
      <w:r>
        <w:rPr>
          <w:rFonts w:ascii="ITC New Baskerville Std" w:hAnsi="ITC New Baskerville Std"/>
          <w:sz w:val="20"/>
          <w:szCs w:val="20"/>
        </w:rPr>
        <w:t>e</w:t>
      </w:r>
      <w:r w:rsidR="00E72021" w:rsidRPr="00A519E9">
        <w:rPr>
          <w:rFonts w:ascii="ITC New Baskerville Std" w:hAnsi="ITC New Baskerville Std"/>
          <w:sz w:val="20"/>
          <w:szCs w:val="20"/>
        </w:rPr>
        <w:t>xternas (nacionais e/ou internacionais).</w:t>
      </w:r>
    </w:p>
    <w:p w:rsidR="00442A24" w:rsidRPr="00A519E9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A519E9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A519E9" w:rsidRDefault="00442A24" w:rsidP="00612C0D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A519E9">
        <w:rPr>
          <w:rFonts w:ascii="ITC New Baskerville Std" w:hAnsi="ITC New Baskerville Std"/>
          <w:b/>
          <w:sz w:val="24"/>
        </w:rPr>
        <w:t>Indicadores</w:t>
      </w:r>
    </w:p>
    <w:p w:rsidR="00442A24" w:rsidRPr="00A519E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A519E9" w:rsidRDefault="00442A24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A519E9">
        <w:rPr>
          <w:rFonts w:ascii="ITC New Baskerville Std" w:hAnsi="ITC New Baskerville Std"/>
          <w:sz w:val="20"/>
          <w:szCs w:val="20"/>
        </w:rPr>
        <w:t>Seguimento e medición</w:t>
      </w:r>
      <w:r w:rsidRPr="00A519E9">
        <w:rPr>
          <w:rFonts w:ascii="ITC New Baskerville Std" w:hAnsi="ITC New Baskerville Std"/>
          <w:sz w:val="20"/>
          <w:szCs w:val="20"/>
        </w:rPr>
        <w:t>».</w:t>
      </w:r>
    </w:p>
    <w:p w:rsidR="00442A24" w:rsidRPr="00A519E9" w:rsidRDefault="00442A24" w:rsidP="00442A24">
      <w:pPr>
        <w:spacing w:after="120"/>
        <w:rPr>
          <w:rFonts w:ascii="ITC New Baskerville Std" w:hAnsi="ITC New Baskerville Std"/>
          <w:i/>
          <w:sz w:val="20"/>
          <w:szCs w:val="20"/>
        </w:rPr>
      </w:pPr>
    </w:p>
    <w:p w:rsidR="00442A24" w:rsidRPr="00A519E9" w:rsidRDefault="00442A24" w:rsidP="00612C0D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A519E9">
        <w:rPr>
          <w:rFonts w:ascii="ITC New Baskerville Std" w:hAnsi="ITC New Baskerville Std"/>
          <w:b/>
          <w:sz w:val="24"/>
        </w:rPr>
        <w:t>Diagrama de fluxo</w:t>
      </w:r>
    </w:p>
    <w:p w:rsidR="00974ECE" w:rsidRPr="00A519E9" w:rsidRDefault="00974ECE" w:rsidP="00051B39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5C17C7" w:rsidRDefault="005C17C7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Xe</w:t>
      </w:r>
      <w:r w:rsidR="00A108A3">
        <w:rPr>
          <w:rFonts w:ascii="ITC New Baskerville Std" w:hAnsi="ITC New Baskerville Std"/>
          <w:sz w:val="20"/>
          <w:szCs w:val="20"/>
        </w:rPr>
        <w:t>ne</w:t>
      </w:r>
      <w:r>
        <w:rPr>
          <w:rFonts w:ascii="ITC New Baskerville Std" w:hAnsi="ITC New Baskerville Std"/>
          <w:sz w:val="20"/>
          <w:szCs w:val="20"/>
        </w:rPr>
        <w:t>ralidades:</w:t>
      </w:r>
    </w:p>
    <w:p w:rsidR="00E72021" w:rsidRPr="00A519E9" w:rsidRDefault="00E72021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t xml:space="preserve">A xestión da mobilidade dos programas de intercambio de ámbito internacional é coordinada, no ámbito institucional, pola ORI no </w:t>
      </w:r>
      <w:r w:rsidR="005C17C7">
        <w:rPr>
          <w:rFonts w:ascii="ITC New Baskerville Std" w:hAnsi="ITC New Baskerville Std"/>
          <w:sz w:val="20"/>
          <w:szCs w:val="20"/>
        </w:rPr>
        <w:t>cadro</w:t>
      </w:r>
      <w:r w:rsidRPr="00A519E9">
        <w:rPr>
          <w:rFonts w:ascii="ITC New Baskerville Std" w:hAnsi="ITC New Baskerville Std"/>
          <w:sz w:val="20"/>
          <w:szCs w:val="20"/>
        </w:rPr>
        <w:t xml:space="preserve"> da </w:t>
      </w:r>
      <w:r w:rsidR="008E37CA">
        <w:rPr>
          <w:rFonts w:ascii="ITC New Baskerville Std" w:hAnsi="ITC New Baskerville Std"/>
          <w:sz w:val="20"/>
          <w:szCs w:val="20"/>
        </w:rPr>
        <w:t>v</w:t>
      </w:r>
      <w:r w:rsidRPr="00A519E9">
        <w:rPr>
          <w:rFonts w:ascii="ITC New Baskerville Std" w:hAnsi="ITC New Baskerville Std"/>
          <w:sz w:val="20"/>
          <w:szCs w:val="20"/>
        </w:rPr>
        <w:t xml:space="preserve">icerreitoría competente en </w:t>
      </w:r>
      <w:r w:rsidR="008E37CA">
        <w:rPr>
          <w:rFonts w:ascii="ITC New Baskerville Std" w:hAnsi="ITC New Baskerville Std"/>
          <w:sz w:val="20"/>
          <w:szCs w:val="20"/>
        </w:rPr>
        <w:t>r</w:t>
      </w:r>
      <w:r w:rsidRPr="00A519E9">
        <w:rPr>
          <w:rFonts w:ascii="ITC New Baskerville Std" w:hAnsi="ITC New Baskerville Std"/>
          <w:sz w:val="20"/>
          <w:szCs w:val="20"/>
        </w:rPr>
        <w:t xml:space="preserve">elacións </w:t>
      </w:r>
      <w:r w:rsidR="008E37CA">
        <w:rPr>
          <w:rFonts w:ascii="ITC New Baskerville Std" w:hAnsi="ITC New Baskerville Std"/>
          <w:sz w:val="20"/>
          <w:szCs w:val="20"/>
        </w:rPr>
        <w:t>i</w:t>
      </w:r>
      <w:r w:rsidRPr="00A519E9">
        <w:rPr>
          <w:rFonts w:ascii="ITC New Baskerville Std" w:hAnsi="ITC New Baskerville Std"/>
          <w:sz w:val="20"/>
          <w:szCs w:val="20"/>
        </w:rPr>
        <w:t>nternacionais.</w:t>
      </w:r>
    </w:p>
    <w:p w:rsidR="00E72021" w:rsidRPr="00A519E9" w:rsidRDefault="00E72021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837AE7" w:rsidRPr="00A519E9" w:rsidRDefault="00E72021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A519E9">
        <w:rPr>
          <w:rFonts w:ascii="ITC New Baskerville Std" w:hAnsi="ITC New Baskerville Std"/>
          <w:sz w:val="20"/>
          <w:szCs w:val="20"/>
        </w:rPr>
        <w:lastRenderedPageBreak/>
        <w:t xml:space="preserve">A xestión da mobilidade dos programas de intercambio de ámbito nacional é coordinada, no ámbito institucional, polo Servizo de Alumnado no </w:t>
      </w:r>
      <w:r w:rsidR="005C17C7">
        <w:rPr>
          <w:rFonts w:ascii="ITC New Baskerville Std" w:hAnsi="ITC New Baskerville Std"/>
          <w:sz w:val="20"/>
          <w:szCs w:val="20"/>
        </w:rPr>
        <w:t>cadro</w:t>
      </w:r>
      <w:r w:rsidRPr="00A519E9">
        <w:rPr>
          <w:rFonts w:ascii="ITC New Baskerville Std" w:hAnsi="ITC New Baskerville Std"/>
          <w:sz w:val="20"/>
          <w:szCs w:val="20"/>
        </w:rPr>
        <w:t xml:space="preserve"> da </w:t>
      </w:r>
      <w:r w:rsidR="008E37CA">
        <w:rPr>
          <w:rFonts w:ascii="ITC New Baskerville Std" w:hAnsi="ITC New Baskerville Std"/>
          <w:sz w:val="20"/>
          <w:szCs w:val="20"/>
        </w:rPr>
        <w:t>v</w:t>
      </w:r>
      <w:r w:rsidRPr="00A519E9">
        <w:rPr>
          <w:rFonts w:ascii="ITC New Baskerville Std" w:hAnsi="ITC New Baskerville Std"/>
          <w:sz w:val="20"/>
          <w:szCs w:val="20"/>
        </w:rPr>
        <w:t>icerreitoría competente.</w:t>
      </w:r>
    </w:p>
    <w:p w:rsidR="0004660E" w:rsidRPr="00A519E9" w:rsidRDefault="0004660E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04660E" w:rsidRPr="00A519E9" w:rsidRDefault="00F9579B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>
        <w:object w:dxaOrig="12991" w:dyaOrig="14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3.95pt;height:524.05pt" o:ole="">
            <v:imagedata r:id="rId14" o:title=""/>
          </v:shape>
          <o:OLEObject Type="Embed" ProgID="Visio.Drawing.15" ShapeID="_x0000_i1030" DrawAspect="Content" ObjectID="_1434265539" r:id="rId15"/>
        </w:object>
      </w:r>
    </w:p>
    <w:p w:rsidR="0004660E" w:rsidRPr="00A519E9" w:rsidRDefault="0004660E" w:rsidP="00E72021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E65507" w:rsidRPr="00A519E9" w:rsidRDefault="00E65507" w:rsidP="00612C0D">
      <w:pPr>
        <w:pStyle w:val="Prrafodelista"/>
        <w:tabs>
          <w:tab w:val="left" w:pos="2694"/>
        </w:tabs>
        <w:spacing w:after="0" w:line="240" w:lineRule="auto"/>
        <w:ind w:left="284"/>
      </w:pPr>
    </w:p>
    <w:p w:rsidR="00193623" w:rsidRDefault="00F9579B" w:rsidP="00612C0D">
      <w:pPr>
        <w:spacing w:after="120"/>
        <w:ind w:left="-284"/>
        <w:jc w:val="both"/>
        <w:rPr>
          <w:rFonts w:ascii="ITC New Baskerville Std" w:hAnsi="ITC New Baskerville Std"/>
        </w:rPr>
      </w:pPr>
      <w:r>
        <w:object w:dxaOrig="12991" w:dyaOrig="15900">
          <v:shape id="_x0000_i1035" type="#_x0000_t75" style="width:473.95pt;height:580.4pt" o:ole="">
            <v:imagedata r:id="rId16" o:title=""/>
          </v:shape>
          <o:OLEObject Type="Embed" ProgID="Visio.Drawing.15" ShapeID="_x0000_i1035" DrawAspect="Content" ObjectID="_1434265540" r:id="rId17"/>
        </w:object>
      </w:r>
    </w:p>
    <w:p w:rsidR="00193623" w:rsidRDefault="00F9579B" w:rsidP="00612C0D">
      <w:pPr>
        <w:spacing w:after="120"/>
        <w:ind w:left="-284"/>
        <w:jc w:val="both"/>
        <w:rPr>
          <w:rFonts w:ascii="ITC New Baskerville Std" w:hAnsi="ITC New Baskerville Std"/>
        </w:rPr>
      </w:pPr>
      <w:r>
        <w:object w:dxaOrig="12991" w:dyaOrig="15825">
          <v:shape id="_x0000_i1037" type="#_x0000_t75" style="width:473.95pt;height:577.9pt" o:ole="">
            <v:imagedata r:id="rId18" o:title=""/>
          </v:shape>
          <o:OLEObject Type="Embed" ProgID="Visio.Drawing.15" ShapeID="_x0000_i1037" DrawAspect="Content" ObjectID="_1434265541" r:id="rId19"/>
        </w:object>
      </w:r>
    </w:p>
    <w:p w:rsidR="00193623" w:rsidRDefault="00193623" w:rsidP="00612C0D">
      <w:pPr>
        <w:spacing w:after="120"/>
        <w:ind w:left="-284"/>
        <w:jc w:val="both"/>
        <w:rPr>
          <w:rFonts w:ascii="ITC New Baskerville Std" w:hAnsi="ITC New Baskerville Std"/>
        </w:rPr>
      </w:pPr>
    </w:p>
    <w:p w:rsidR="00F9579B" w:rsidRDefault="00F9579B" w:rsidP="00612C0D">
      <w:pPr>
        <w:spacing w:after="120"/>
        <w:ind w:left="-284"/>
        <w:jc w:val="both"/>
        <w:rPr>
          <w:rFonts w:ascii="ITC New Baskerville Std" w:hAnsi="ITC New Baskerville Std"/>
        </w:rPr>
      </w:pPr>
      <w:r>
        <w:object w:dxaOrig="13215" w:dyaOrig="9510">
          <v:shape id="_x0000_i1039" type="#_x0000_t75" style="width:474.55pt;height:341.2pt" o:ole="">
            <v:imagedata r:id="rId20" o:title=""/>
          </v:shape>
          <o:OLEObject Type="Embed" ProgID="Visio.Drawing.15" ShapeID="_x0000_i1039" DrawAspect="Content" ObjectID="_1434265542" r:id="rId21"/>
        </w:object>
      </w:r>
      <w:bookmarkStart w:id="4" w:name="_GoBack"/>
      <w:bookmarkEnd w:id="4"/>
    </w:p>
    <w:p w:rsidR="00F9579B" w:rsidRDefault="00F9579B" w:rsidP="00612C0D">
      <w:pPr>
        <w:spacing w:after="120"/>
        <w:ind w:left="-284"/>
        <w:jc w:val="both"/>
        <w:rPr>
          <w:rFonts w:ascii="ITC New Baskerville Std" w:hAnsi="ITC New Baskerville Std"/>
        </w:rPr>
      </w:pPr>
    </w:p>
    <w:p w:rsidR="00F9579B" w:rsidRDefault="00F9579B" w:rsidP="00612C0D">
      <w:pPr>
        <w:spacing w:after="120"/>
        <w:ind w:left="-284"/>
        <w:jc w:val="both"/>
        <w:rPr>
          <w:rFonts w:ascii="ITC New Baskerville Std" w:hAnsi="ITC New Baskerville Std"/>
        </w:rPr>
      </w:pPr>
    </w:p>
    <w:p w:rsidR="00612C0D" w:rsidRPr="00A519E9" w:rsidRDefault="00612C0D" w:rsidP="00612C0D">
      <w:pPr>
        <w:spacing w:after="120"/>
        <w:ind w:left="-284"/>
        <w:jc w:val="both"/>
        <w:rPr>
          <w:rFonts w:ascii="ITC New Baskerville Std" w:hAnsi="ITC New Baskerville Std"/>
        </w:rPr>
      </w:pPr>
      <w:r w:rsidRPr="00A519E9">
        <w:rPr>
          <w:rFonts w:ascii="ITC New Baskerville Std" w:hAnsi="ITC New Baskerville Std"/>
        </w:rPr>
        <w:t xml:space="preserve">Comentarios: </w:t>
      </w:r>
    </w:p>
    <w:p w:rsidR="00F430C5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A519E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</w:t>
      </w: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8E37CA" w:rsidRPr="00A519E9" w:rsidRDefault="008E37CA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4660E" w:rsidRPr="00A519E9" w:rsidRDefault="0004660E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A519E9" w:rsidRDefault="00F875D0" w:rsidP="00612C0D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A519E9">
        <w:rPr>
          <w:rFonts w:ascii="ITC New Baskerville Std" w:hAnsi="ITC New Baskerville Std"/>
          <w:b/>
          <w:sz w:val="24"/>
        </w:rPr>
        <w:lastRenderedPageBreak/>
        <w:t>Ciclo de me</w:t>
      </w:r>
      <w:r w:rsidR="00442A24" w:rsidRPr="00A519E9">
        <w:rPr>
          <w:rFonts w:ascii="ITC New Baskerville Std" w:hAnsi="ITC New Baskerville Std"/>
          <w:b/>
          <w:sz w:val="24"/>
        </w:rPr>
        <w:t>ll</w:t>
      </w:r>
      <w:r w:rsidRPr="00A519E9">
        <w:rPr>
          <w:rFonts w:ascii="ITC New Baskerville Std" w:hAnsi="ITC New Baskerville Std"/>
          <w:b/>
          <w:sz w:val="24"/>
        </w:rPr>
        <w:t>ora continua d</w:t>
      </w:r>
      <w:r w:rsidR="00442A24" w:rsidRPr="00A519E9">
        <w:rPr>
          <w:rFonts w:ascii="ITC New Baskerville Std" w:hAnsi="ITC New Baskerville Std"/>
          <w:b/>
          <w:sz w:val="24"/>
        </w:rPr>
        <w:t>o</w:t>
      </w:r>
      <w:r w:rsidRPr="00A519E9">
        <w:rPr>
          <w:rFonts w:ascii="ITC New Baskerville Std" w:hAnsi="ITC New Baskerville Std"/>
          <w:b/>
          <w:sz w:val="24"/>
        </w:rPr>
        <w:t xml:space="preserve"> proceso</w:t>
      </w:r>
      <w:r w:rsidR="00660739" w:rsidRPr="00A519E9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A519E9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A519E9" w:rsidRDefault="00F9579B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4.55pt;margin-top:220.05pt;width:16.2pt;height:16.05pt;z-index:252100608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1.9pt;width:16.2pt;height:16.05pt;z-index:252099584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36.3pt;margin-top:229.95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10" type="#_x0000_t93" style="position:absolute;left:0;text-align:left;margin-left:352.5pt;margin-top:265.7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12 Flecha a la derecha con bandas" o:spid="_x0000_s1108" type="#_x0000_t93" style="position:absolute;left:0;text-align:left;margin-left:106.95pt;margin-top:253.05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53.4pt;margin-top:257.55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 w:rsidR="00442A24" w:rsidRPr="00A519E9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62354A6F" wp14:editId="31756EF3">
            <wp:extent cx="6026785" cy="4632384"/>
            <wp:effectExtent l="76200" t="57150" r="50165" b="73025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442A24" w:rsidRPr="00A519E9" w:rsidRDefault="00F9579B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5C4F35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necesidades e</w:t>
      </w:r>
      <w:r w:rsidR="005C4F35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442A24"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442A24" w:rsidRPr="00A519E9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A519E9" w:rsidRDefault="00F9579B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6B4A77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á</w:t>
      </w:r>
      <w:r w:rsidR="005C4F35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s </w:t>
      </w:r>
      <w:r w:rsidR="00442A24"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6B4A77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á</w:t>
      </w:r>
      <w:r w:rsidR="005C4F35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s </w:t>
      </w:r>
      <w:r w:rsidR="00442A24"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A519E9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Pr="00A519E9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A519E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48755A" w:rsidRPr="00A519E9" w:rsidRDefault="0048755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9B1AE4" w:rsidRPr="00A519E9" w:rsidRDefault="009B1AE4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6A041A" w:rsidRPr="00A519E9" w:rsidRDefault="006A041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6A041A" w:rsidRPr="00A519E9" w:rsidRDefault="006A041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6A041A" w:rsidRPr="00A519E9" w:rsidRDefault="006A041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6A041A" w:rsidRPr="00A519E9" w:rsidRDefault="006A041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48755A" w:rsidRPr="00A519E9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A519E9">
        <w:rPr>
          <w:rFonts w:ascii="ITC New Baskerville Std" w:hAnsi="ITC New Baskerville Std"/>
          <w:b w:val="0"/>
          <w:lang w:val="gl-ES"/>
        </w:rPr>
        <w:lastRenderedPageBreak/>
        <w:t xml:space="preserve">V </w:t>
      </w:r>
      <w:r w:rsidR="004A24BF" w:rsidRPr="00A519E9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A519E9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896E1C" w:rsidRPr="00A519E9" w:rsidRDefault="00F9579B" w:rsidP="00896E1C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7" w:history="1">
        <w:r w:rsidR="00896E1C" w:rsidRPr="00A519E9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 xml:space="preserve">(Non existen) </w:t>
        </w:r>
      </w:hyperlink>
    </w:p>
    <w:p w:rsidR="00896E1C" w:rsidRPr="00A519E9" w:rsidRDefault="00896E1C" w:rsidP="00896E1C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96E1C" w:rsidRPr="00A519E9" w:rsidRDefault="00896E1C" w:rsidP="00896E1C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A519E9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CF5D6A" w:rsidRPr="00A519E9" w:rsidRDefault="00CF5D6A" w:rsidP="00896E1C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tbl>
      <w:tblPr>
        <w:tblStyle w:val="Sombreadoclaro-nfasis11"/>
        <w:tblW w:w="9498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993"/>
        <w:gridCol w:w="1417"/>
        <w:gridCol w:w="1559"/>
        <w:gridCol w:w="993"/>
        <w:gridCol w:w="1134"/>
      </w:tblGrid>
      <w:tr w:rsidR="00CF5D6A" w:rsidRPr="00A519E9" w:rsidTr="00F626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o rexistro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xinal</w:t>
            </w:r>
          </w:p>
        </w:tc>
        <w:tc>
          <w:tcPr>
            <w:tcW w:w="141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¿</w:t>
            </w:r>
            <w:r w:rsidRPr="00A519E9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ñible na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e custodia</w:t>
            </w:r>
          </w:p>
          <w:p w:rsidR="00CF5D6A" w:rsidRPr="00A519E9" w:rsidRDefault="00CF5D6A" w:rsidP="00F62623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o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CF5D6A" w:rsidRPr="00A519E9" w:rsidRDefault="00CF5D6A" w:rsidP="00F62623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CF5D6A" w:rsidRPr="00A519E9" w:rsidTr="00F626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41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CF5D6A" w:rsidRPr="00A519E9" w:rsidRDefault="00CF5D6A" w:rsidP="00F6262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CF5D6A" w:rsidRPr="00A519E9" w:rsidRDefault="00CF5D6A" w:rsidP="00F6262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CF5D6A" w:rsidRPr="00A519E9" w:rsidRDefault="00CF5D6A" w:rsidP="00F6262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4A490E" w:rsidRPr="00A519E9" w:rsidTr="004A490E">
        <w:trPr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A490E" w:rsidRPr="00A519E9" w:rsidRDefault="004A490E" w:rsidP="004A490E">
            <w:pPr>
              <w:jc w:val="center"/>
              <w:rPr>
                <w:rFonts w:ascii="ITC New Baskerville Std" w:hAnsi="ITC New Baskerville Std"/>
                <w:b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 w:val="0"/>
                <w:color w:val="auto"/>
                <w:sz w:val="18"/>
                <w:szCs w:val="18"/>
                <w:lang w:val="gl-ES"/>
              </w:rPr>
              <w:t>R1 - DO0205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A490E" w:rsidRPr="00A519E9" w:rsidRDefault="004A490E" w:rsidP="008E3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Listado(s) de estudant</w:t>
            </w:r>
            <w:r w:rsidR="008E37CA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ado propio</w:t>
            </w: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 seleccionad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Electrónico</w:t>
            </w:r>
          </w:p>
        </w:tc>
        <w:tc>
          <w:tcPr>
            <w:tcW w:w="141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No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A490E" w:rsidRPr="00A519E9" w:rsidRDefault="005C17C7" w:rsidP="004A4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Vicerreitoría de Relacións Internacionais</w:t>
            </w:r>
          </w:p>
          <w:p w:rsidR="004A490E" w:rsidRDefault="004A490E" w:rsidP="004A4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mobilidade internacional)</w:t>
            </w:r>
          </w:p>
          <w:p w:rsidR="005C17C7" w:rsidRPr="005C17C7" w:rsidRDefault="005C17C7" w:rsidP="004A4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8"/>
                <w:szCs w:val="8"/>
                <w:lang w:val="gl-ES"/>
              </w:rPr>
            </w:pPr>
          </w:p>
          <w:p w:rsidR="004A490E" w:rsidRPr="00A519E9" w:rsidRDefault="004A490E" w:rsidP="004A4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Servizo de Alumnado</w:t>
            </w:r>
          </w:p>
          <w:p w:rsidR="004A490E" w:rsidRPr="00A519E9" w:rsidRDefault="004A490E" w:rsidP="004A4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mobilidade nacional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6 anos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-</w:t>
            </w:r>
          </w:p>
        </w:tc>
      </w:tr>
      <w:tr w:rsidR="004A490E" w:rsidRPr="00A519E9" w:rsidTr="004A4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4A490E">
            <w:pPr>
              <w:jc w:val="center"/>
              <w:rPr>
                <w:rFonts w:ascii="ITC New Baskerville Std" w:hAnsi="ITC New Baskerville Std"/>
                <w:b w:val="0"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 w:val="0"/>
                <w:color w:val="auto"/>
                <w:sz w:val="18"/>
                <w:szCs w:val="18"/>
                <w:lang w:val="gl-ES"/>
              </w:rPr>
              <w:t>R2 - DO0205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8E37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Listado(s) de estudant</w:t>
            </w:r>
            <w:r w:rsidR="008E37CA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ado de mobilidade alle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Electrónico</w:t>
            </w:r>
          </w:p>
        </w:tc>
        <w:tc>
          <w:tcPr>
            <w:tcW w:w="141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No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4A4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ORI </w:t>
            </w:r>
          </w:p>
          <w:p w:rsidR="004A490E" w:rsidRDefault="004A490E" w:rsidP="004A4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mobilidade internacional)</w:t>
            </w:r>
          </w:p>
          <w:p w:rsidR="005C17C7" w:rsidRPr="005C17C7" w:rsidRDefault="005C17C7" w:rsidP="004A4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8"/>
                <w:szCs w:val="8"/>
                <w:lang w:val="gl-ES"/>
              </w:rPr>
            </w:pPr>
          </w:p>
          <w:p w:rsidR="004A490E" w:rsidRPr="00A519E9" w:rsidRDefault="004A490E" w:rsidP="004A4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Servizo de Alumnado</w:t>
            </w:r>
          </w:p>
          <w:p w:rsidR="004A490E" w:rsidRPr="00A519E9" w:rsidRDefault="004A490E" w:rsidP="004A4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A519E9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mobilidade nacional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6 anos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4A490E" w:rsidRPr="00A519E9" w:rsidRDefault="004A490E" w:rsidP="004A490E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A519E9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-</w:t>
            </w:r>
          </w:p>
        </w:tc>
      </w:tr>
    </w:tbl>
    <w:p w:rsidR="00CF5D6A" w:rsidRPr="00A519E9" w:rsidRDefault="00CF5D6A" w:rsidP="00896E1C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p w:rsidR="00C02D60" w:rsidRPr="00A519E9" w:rsidRDefault="00CD674F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r w:rsidRPr="00A519E9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(*) Cúbrase só no caso de que o rexistro estea suxeito a condicións de permanencia adicionais ao período de arquivo de xestión (é dicir, cando é necesaria a súa transferencia posterior ao arquivo xeral).</w:t>
      </w:r>
    </w:p>
    <w:p w:rsidR="00C02D60" w:rsidRPr="00A519E9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A519E9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A519E9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A519E9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D71D80" w:rsidRPr="00A519E9" w:rsidRDefault="00D71D80" w:rsidP="00821763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sectPr w:rsidR="00D71D80" w:rsidRPr="00A519E9" w:rsidSect="0058229D">
      <w:headerReference w:type="default" r:id="rId28"/>
      <w:footerReference w:type="default" r:id="rId29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448C" w:rsidRDefault="0007448C" w:rsidP="0098653E">
      <w:pPr>
        <w:spacing w:after="0" w:line="240" w:lineRule="auto"/>
      </w:pPr>
      <w:r>
        <w:separator/>
      </w:r>
    </w:p>
  </w:endnote>
  <w:endnote w:type="continuationSeparator" w:id="0">
    <w:p w:rsidR="0007448C" w:rsidRDefault="0007448C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23F6" w:rsidRDefault="005C23F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3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778"/>
      <w:gridCol w:w="1984"/>
      <w:gridCol w:w="1844"/>
      <w:gridCol w:w="1417"/>
    </w:tblGrid>
    <w:tr w:rsidR="00442A24" w:rsidTr="00DD2DFD">
      <w:trPr>
        <w:trHeight w:val="1277"/>
      </w:trPr>
      <w:tc>
        <w:tcPr>
          <w:tcW w:w="5778" w:type="dxa"/>
          <w:shd w:val="clear" w:color="auto" w:fill="auto"/>
        </w:tcPr>
        <w:p w:rsidR="00442A24" w:rsidRDefault="00442A24" w:rsidP="002C469B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3663E673" wp14:editId="318C9994">
                <wp:extent cx="2468880" cy="436880"/>
                <wp:effectExtent l="25400" t="0" r="0" b="0"/>
                <wp:docPr id="4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442A24" w:rsidRPr="00163CB3" w:rsidRDefault="00442A24" w:rsidP="002C469B">
          <w:pPr>
            <w:pStyle w:val="NomeCentro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42A24" w:rsidRPr="000128BA" w:rsidRDefault="00442A24" w:rsidP="002C469B">
          <w:pPr>
            <w:pStyle w:val="Enderezo"/>
            <w:ind w:left="0"/>
          </w:pPr>
          <w:r w:rsidRPr="00C63136">
            <w:t xml:space="preserve">Edificio </w:t>
          </w:r>
          <w:r>
            <w:t>Reitorí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42A24" w:rsidRDefault="00442A24" w:rsidP="002C469B">
          <w:pPr>
            <w:pStyle w:val="Enderezocomprimido"/>
            <w:rPr>
              <w:spacing w:val="0"/>
            </w:rPr>
          </w:pPr>
          <w:r>
            <w:t>Tel. 986 813 586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vicadc.uvigo.es</w:t>
          </w:r>
        </w:p>
        <w:p w:rsidR="00442A24" w:rsidRPr="00163CB3" w:rsidRDefault="00442A24" w:rsidP="002C469B">
          <w:pPr>
            <w:pStyle w:val="Enderezocomprimido"/>
            <w:rPr>
              <w:color w:val="ED6E00"/>
              <w:spacing w:val="0"/>
            </w:rPr>
          </w:pPr>
        </w:p>
      </w:tc>
    </w:tr>
  </w:tbl>
  <w:p w:rsidR="00442A24" w:rsidRPr="00A12ED1" w:rsidRDefault="00442A24" w:rsidP="006E7D70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442A24" w:rsidRDefault="00442A24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23F6" w:rsidRDefault="005C23F6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2C469B" w:rsidTr="002918D2">
      <w:trPr>
        <w:trHeight w:val="989"/>
      </w:trPr>
      <w:tc>
        <w:tcPr>
          <w:tcW w:w="8755" w:type="dxa"/>
          <w:shd w:val="clear" w:color="auto" w:fill="auto"/>
        </w:tcPr>
        <w:p w:rsidR="002C469B" w:rsidRDefault="002C469B" w:rsidP="002C469B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3E2926CD" wp14:editId="4BC26136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2C469B" w:rsidRPr="00163CB3" w:rsidRDefault="002C469B" w:rsidP="002918D2">
          <w:pPr>
            <w:pStyle w:val="NomeCentro"/>
            <w:ind w:left="0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</w:tr>
    <w:tr w:rsidR="00372696" w:rsidTr="002918D2">
      <w:trPr>
        <w:trHeight w:val="973"/>
      </w:trPr>
      <w:tc>
        <w:tcPr>
          <w:tcW w:w="8755" w:type="dxa"/>
          <w:shd w:val="clear" w:color="auto" w:fill="auto"/>
        </w:tcPr>
        <w:p w:rsidR="00372696" w:rsidRPr="002918D2" w:rsidRDefault="00372696" w:rsidP="002918D2">
          <w:pPr>
            <w:tabs>
              <w:tab w:val="left" w:pos="1093"/>
            </w:tabs>
          </w:pPr>
        </w:p>
      </w:tc>
      <w:tc>
        <w:tcPr>
          <w:tcW w:w="2126" w:type="dxa"/>
          <w:tcBorders>
            <w:top w:val="single" w:sz="2" w:space="0" w:color="auto"/>
            <w:bottom w:val="nil"/>
          </w:tcBorders>
        </w:tcPr>
        <w:p w:rsidR="00372696" w:rsidRPr="00163CB3" w:rsidRDefault="00372696" w:rsidP="002918D2">
          <w:pPr>
            <w:pStyle w:val="NomeCentro"/>
            <w:ind w:left="0"/>
            <w:rPr>
              <w:color w:val="E1752A"/>
              <w:sz w:val="22"/>
            </w:rPr>
          </w:pPr>
        </w:p>
      </w:tc>
    </w:tr>
  </w:tbl>
  <w:p w:rsidR="002C469B" w:rsidRPr="00A12ED1" w:rsidRDefault="002C469B" w:rsidP="00372696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2C469B" w:rsidRPr="005D4365" w:rsidRDefault="002C469B" w:rsidP="002C469B">
    <w:pPr>
      <w:pStyle w:val="Piedepgina"/>
      <w:jc w:val="center"/>
      <w:rPr>
        <w:rFonts w:cstheme="minorHAnsi"/>
        <w:sz w:val="16"/>
        <w:szCs w:val="16"/>
      </w:rPr>
    </w:pPr>
  </w:p>
  <w:p w:rsidR="00410F80" w:rsidRPr="002C469B" w:rsidRDefault="00410F80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448C" w:rsidRDefault="0007448C" w:rsidP="0098653E">
      <w:pPr>
        <w:spacing w:after="0" w:line="240" w:lineRule="auto"/>
      </w:pPr>
      <w:r>
        <w:separator/>
      </w:r>
    </w:p>
  </w:footnote>
  <w:footnote w:type="continuationSeparator" w:id="0">
    <w:p w:rsidR="0007448C" w:rsidRDefault="0007448C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23F6" w:rsidRDefault="005C23F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9D343B" w:rsidRDefault="00442A24">
    <w:pPr>
      <w:pStyle w:val="Encabezado"/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23F6" w:rsidRDefault="005C23F6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094E2D" w:rsidRDefault="00442A24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="002A5F8D">
      <w:rPr>
        <w:rFonts w:ascii="ITC New Baskerville Std" w:hAnsi="ITC New Baskerville Std"/>
      </w:rPr>
      <w:t>Xestión da</w:t>
    </w:r>
    <w:r w:rsidR="00492191">
      <w:rPr>
        <w:rFonts w:ascii="ITC New Baskerville Std" w:hAnsi="ITC New Baskerville Std"/>
      </w:rPr>
      <w:t xml:space="preserve"> mobilidade</w:t>
    </w:r>
    <w:r w:rsidRPr="00094E2D">
      <w:rPr>
        <w:rFonts w:ascii="ITC New Baskerville Std" w:hAnsi="ITC New Baskerville Std"/>
        <w:sz w:val="18"/>
      </w:rPr>
      <w:t xml:space="preserve">    </w:t>
    </w:r>
    <w:r w:rsidRPr="00094E2D">
      <w:rPr>
        <w:rFonts w:ascii="ITC New Baskerville Std" w:hAnsi="ITC New Baskerville Std"/>
        <w:sz w:val="18"/>
      </w:rPr>
      <w:tab/>
      <w:t xml:space="preserve">           </w:t>
    </w:r>
    <w:r w:rsidR="00492191">
      <w:rPr>
        <w:rFonts w:ascii="ITC New Baskerville Std" w:hAnsi="ITC New Baskerville Std"/>
        <w:sz w:val="18"/>
      </w:rPr>
      <w:tab/>
    </w:r>
    <w:r w:rsidRPr="00094E2D">
      <w:rPr>
        <w:rFonts w:ascii="ITC New Baskerville Std" w:hAnsi="ITC New Baskerville Std"/>
        <w:sz w:val="18"/>
      </w:rPr>
      <w:t xml:space="preserve"> 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DO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0</w:t>
    </w:r>
    <w:r w:rsidR="00CF5D6A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20</w:t>
    </w:r>
    <w:r w:rsidR="00492191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5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442A24" w:rsidRPr="00DD2DFD" w:rsidRDefault="00442A24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F9579B">
      <w:rPr>
        <w:rFonts w:ascii="ITC New Baskerville Std" w:hAnsi="ITC New Baskerville Std"/>
        <w:noProof/>
        <w:sz w:val="16"/>
        <w:szCs w:val="16"/>
      </w:rPr>
      <w:t>11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</w:t>
    </w:r>
    <w:r w:rsidR="00193623">
      <w:rPr>
        <w:rFonts w:ascii="ITC New Baskerville Std" w:hAnsi="ITC New Baskerville Std"/>
        <w:sz w:val="16"/>
        <w:szCs w:val="16"/>
      </w:rPr>
      <w:t>11</w:t>
    </w:r>
  </w:p>
  <w:p w:rsidR="00442A24" w:rsidRPr="00442A24" w:rsidRDefault="00442A24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4</w:t>
    </w:r>
  </w:p>
  <w:p w:rsidR="00410F80" w:rsidRPr="009D343B" w:rsidRDefault="00410F80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653CD"/>
    <w:multiLevelType w:val="hybridMultilevel"/>
    <w:tmpl w:val="3DEE2A36"/>
    <w:lvl w:ilvl="0" w:tplc="8ABA701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2">
    <w:nsid w:val="0B4F0710"/>
    <w:multiLevelType w:val="hybridMultilevel"/>
    <w:tmpl w:val="3FC6F14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41F934B0"/>
    <w:multiLevelType w:val="hybridMultilevel"/>
    <w:tmpl w:val="2106496E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3FF4EDF"/>
    <w:multiLevelType w:val="hybridMultilevel"/>
    <w:tmpl w:val="339405F8"/>
    <w:lvl w:ilvl="0" w:tplc="0456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B9D0930"/>
    <w:multiLevelType w:val="hybridMultilevel"/>
    <w:tmpl w:val="42EA8A18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8">
    <w:nsid w:val="4EFF6108"/>
    <w:multiLevelType w:val="hybridMultilevel"/>
    <w:tmpl w:val="7638CF0C"/>
    <w:lvl w:ilvl="0" w:tplc="307EC086">
      <w:start w:val="6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A150FB4"/>
    <w:multiLevelType w:val="hybridMultilevel"/>
    <w:tmpl w:val="51F0BD82"/>
    <w:lvl w:ilvl="0" w:tplc="0456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>
    <w:nsid w:val="705545DF"/>
    <w:multiLevelType w:val="hybridMultilevel"/>
    <w:tmpl w:val="7FC05230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20754D9"/>
    <w:multiLevelType w:val="hybridMultilevel"/>
    <w:tmpl w:val="8B68B4C2"/>
    <w:lvl w:ilvl="0" w:tplc="0456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2">
    <w:nsid w:val="734B441C"/>
    <w:multiLevelType w:val="hybridMultilevel"/>
    <w:tmpl w:val="339405F8"/>
    <w:lvl w:ilvl="0" w:tplc="0456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7"/>
  </w:num>
  <w:num w:numId="4">
    <w:abstractNumId w:val="3"/>
  </w:num>
  <w:num w:numId="5">
    <w:abstractNumId w:val="11"/>
  </w:num>
  <w:num w:numId="6">
    <w:abstractNumId w:val="10"/>
  </w:num>
  <w:num w:numId="7">
    <w:abstractNumId w:val="2"/>
  </w:num>
  <w:num w:numId="8">
    <w:abstractNumId w:val="8"/>
  </w:num>
  <w:num w:numId="9">
    <w:abstractNumId w:val="12"/>
  </w:num>
  <w:num w:numId="10">
    <w:abstractNumId w:val="0"/>
  </w:num>
  <w:num w:numId="11">
    <w:abstractNumId w:val="5"/>
  </w:num>
  <w:num w:numId="12">
    <w:abstractNumId w:val="9"/>
  </w:num>
  <w:num w:numId="13">
    <w:abstractNumId w:val="4"/>
  </w:num>
  <w:num w:numId="14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TrackMoves/>
  <w:defaultTabStop w:val="720"/>
  <w:hyphenationZone w:val="425"/>
  <w:characterSpacingControl w:val="doNotCompress"/>
  <w:hdrShapeDefaults>
    <o:shapedefaults v:ext="edit" spidmax="68609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21DF7"/>
    <w:rsid w:val="00025ACB"/>
    <w:rsid w:val="00027F13"/>
    <w:rsid w:val="00033EE8"/>
    <w:rsid w:val="0003412F"/>
    <w:rsid w:val="000344F3"/>
    <w:rsid w:val="00034602"/>
    <w:rsid w:val="00042979"/>
    <w:rsid w:val="0004660E"/>
    <w:rsid w:val="00050B2D"/>
    <w:rsid w:val="00051B39"/>
    <w:rsid w:val="00052879"/>
    <w:rsid w:val="00065A52"/>
    <w:rsid w:val="00072916"/>
    <w:rsid w:val="00073934"/>
    <w:rsid w:val="0007448C"/>
    <w:rsid w:val="00075966"/>
    <w:rsid w:val="00076982"/>
    <w:rsid w:val="000846D5"/>
    <w:rsid w:val="000874E8"/>
    <w:rsid w:val="000913FE"/>
    <w:rsid w:val="0009151A"/>
    <w:rsid w:val="00091BA8"/>
    <w:rsid w:val="00092B72"/>
    <w:rsid w:val="000933A2"/>
    <w:rsid w:val="00094E2D"/>
    <w:rsid w:val="000960D5"/>
    <w:rsid w:val="000A1819"/>
    <w:rsid w:val="000B3F1B"/>
    <w:rsid w:val="000B4D61"/>
    <w:rsid w:val="000B4EAC"/>
    <w:rsid w:val="000B7DD2"/>
    <w:rsid w:val="000C0D32"/>
    <w:rsid w:val="000C1203"/>
    <w:rsid w:val="000C3FD4"/>
    <w:rsid w:val="000C4D1E"/>
    <w:rsid w:val="000D0D9D"/>
    <w:rsid w:val="000D332A"/>
    <w:rsid w:val="000D5995"/>
    <w:rsid w:val="000D6BC2"/>
    <w:rsid w:val="000D71D8"/>
    <w:rsid w:val="000D7731"/>
    <w:rsid w:val="000E2C12"/>
    <w:rsid w:val="000E5194"/>
    <w:rsid w:val="000E62D1"/>
    <w:rsid w:val="000F13B3"/>
    <w:rsid w:val="000F161F"/>
    <w:rsid w:val="000F19D6"/>
    <w:rsid w:val="000F72EF"/>
    <w:rsid w:val="00100A8B"/>
    <w:rsid w:val="00101451"/>
    <w:rsid w:val="0010225C"/>
    <w:rsid w:val="00112F70"/>
    <w:rsid w:val="001147C1"/>
    <w:rsid w:val="00116CB2"/>
    <w:rsid w:val="00117CD0"/>
    <w:rsid w:val="001259BC"/>
    <w:rsid w:val="0012774A"/>
    <w:rsid w:val="00134292"/>
    <w:rsid w:val="001361F9"/>
    <w:rsid w:val="00136C43"/>
    <w:rsid w:val="00142746"/>
    <w:rsid w:val="00142783"/>
    <w:rsid w:val="001467DF"/>
    <w:rsid w:val="00146A37"/>
    <w:rsid w:val="00157A63"/>
    <w:rsid w:val="00160A33"/>
    <w:rsid w:val="00160BBB"/>
    <w:rsid w:val="00161DF5"/>
    <w:rsid w:val="00163CB3"/>
    <w:rsid w:val="00165EC2"/>
    <w:rsid w:val="00167E21"/>
    <w:rsid w:val="00175D24"/>
    <w:rsid w:val="00176A17"/>
    <w:rsid w:val="00177CB6"/>
    <w:rsid w:val="00183D15"/>
    <w:rsid w:val="00184FD3"/>
    <w:rsid w:val="00187D84"/>
    <w:rsid w:val="00193623"/>
    <w:rsid w:val="00196461"/>
    <w:rsid w:val="001A0B69"/>
    <w:rsid w:val="001A3FCD"/>
    <w:rsid w:val="001B5517"/>
    <w:rsid w:val="001C1447"/>
    <w:rsid w:val="001C546B"/>
    <w:rsid w:val="001C773E"/>
    <w:rsid w:val="001D0990"/>
    <w:rsid w:val="001D21F8"/>
    <w:rsid w:val="001D2725"/>
    <w:rsid w:val="001D61C5"/>
    <w:rsid w:val="001E3938"/>
    <w:rsid w:val="001E3C4F"/>
    <w:rsid w:val="001F065B"/>
    <w:rsid w:val="001F1E03"/>
    <w:rsid w:val="001F23EA"/>
    <w:rsid w:val="001F26F5"/>
    <w:rsid w:val="001F5A38"/>
    <w:rsid w:val="00201661"/>
    <w:rsid w:val="002020DA"/>
    <w:rsid w:val="002063B1"/>
    <w:rsid w:val="00206D31"/>
    <w:rsid w:val="002211D0"/>
    <w:rsid w:val="00225535"/>
    <w:rsid w:val="0023117C"/>
    <w:rsid w:val="00231A74"/>
    <w:rsid w:val="00237AAD"/>
    <w:rsid w:val="00241645"/>
    <w:rsid w:val="00241AF4"/>
    <w:rsid w:val="002424A4"/>
    <w:rsid w:val="002433DA"/>
    <w:rsid w:val="0024387D"/>
    <w:rsid w:val="00251A7B"/>
    <w:rsid w:val="00252BAA"/>
    <w:rsid w:val="00252F96"/>
    <w:rsid w:val="0025626E"/>
    <w:rsid w:val="002624FD"/>
    <w:rsid w:val="002651B9"/>
    <w:rsid w:val="00271F3A"/>
    <w:rsid w:val="002918D2"/>
    <w:rsid w:val="00291D62"/>
    <w:rsid w:val="00291E44"/>
    <w:rsid w:val="00292601"/>
    <w:rsid w:val="00295404"/>
    <w:rsid w:val="00295877"/>
    <w:rsid w:val="002A036E"/>
    <w:rsid w:val="002A5F8D"/>
    <w:rsid w:val="002B4BA4"/>
    <w:rsid w:val="002B71F2"/>
    <w:rsid w:val="002B75B7"/>
    <w:rsid w:val="002B783B"/>
    <w:rsid w:val="002C2AFD"/>
    <w:rsid w:val="002C469B"/>
    <w:rsid w:val="002D0D3C"/>
    <w:rsid w:val="002D168F"/>
    <w:rsid w:val="002D3C67"/>
    <w:rsid w:val="002D67A2"/>
    <w:rsid w:val="002E0029"/>
    <w:rsid w:val="002E26AD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4292"/>
    <w:rsid w:val="00316BD0"/>
    <w:rsid w:val="0032724B"/>
    <w:rsid w:val="003376B2"/>
    <w:rsid w:val="00341C44"/>
    <w:rsid w:val="003424DC"/>
    <w:rsid w:val="003453B7"/>
    <w:rsid w:val="00350F9B"/>
    <w:rsid w:val="00352116"/>
    <w:rsid w:val="003541F3"/>
    <w:rsid w:val="00354B7A"/>
    <w:rsid w:val="003551CB"/>
    <w:rsid w:val="00357E21"/>
    <w:rsid w:val="00360469"/>
    <w:rsid w:val="003622F4"/>
    <w:rsid w:val="00365B81"/>
    <w:rsid w:val="00366BE1"/>
    <w:rsid w:val="00371528"/>
    <w:rsid w:val="00372696"/>
    <w:rsid w:val="003729C6"/>
    <w:rsid w:val="003739A6"/>
    <w:rsid w:val="00382139"/>
    <w:rsid w:val="0038304B"/>
    <w:rsid w:val="0038555F"/>
    <w:rsid w:val="0038647E"/>
    <w:rsid w:val="00387C36"/>
    <w:rsid w:val="00390F68"/>
    <w:rsid w:val="00392B55"/>
    <w:rsid w:val="0039470F"/>
    <w:rsid w:val="00396E04"/>
    <w:rsid w:val="0039735D"/>
    <w:rsid w:val="003A10D5"/>
    <w:rsid w:val="003A1E95"/>
    <w:rsid w:val="003A23F0"/>
    <w:rsid w:val="003A59EE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834"/>
    <w:rsid w:val="003E34AB"/>
    <w:rsid w:val="003F0093"/>
    <w:rsid w:val="003F4232"/>
    <w:rsid w:val="003F48C6"/>
    <w:rsid w:val="003F50B4"/>
    <w:rsid w:val="003F5270"/>
    <w:rsid w:val="003F5362"/>
    <w:rsid w:val="003F6263"/>
    <w:rsid w:val="004015D3"/>
    <w:rsid w:val="004018D1"/>
    <w:rsid w:val="00405535"/>
    <w:rsid w:val="00410F80"/>
    <w:rsid w:val="004127EE"/>
    <w:rsid w:val="004136F1"/>
    <w:rsid w:val="004146F3"/>
    <w:rsid w:val="00417584"/>
    <w:rsid w:val="00422187"/>
    <w:rsid w:val="00424DA1"/>
    <w:rsid w:val="00427E7C"/>
    <w:rsid w:val="004318F4"/>
    <w:rsid w:val="00432051"/>
    <w:rsid w:val="0043395C"/>
    <w:rsid w:val="00435341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1BAA"/>
    <w:rsid w:val="00453726"/>
    <w:rsid w:val="00456243"/>
    <w:rsid w:val="00457D63"/>
    <w:rsid w:val="00461899"/>
    <w:rsid w:val="004630F6"/>
    <w:rsid w:val="00464CF1"/>
    <w:rsid w:val="004652E7"/>
    <w:rsid w:val="00466000"/>
    <w:rsid w:val="004742D8"/>
    <w:rsid w:val="004750C0"/>
    <w:rsid w:val="00476B88"/>
    <w:rsid w:val="00481F82"/>
    <w:rsid w:val="004855C0"/>
    <w:rsid w:val="0048755A"/>
    <w:rsid w:val="004900B1"/>
    <w:rsid w:val="0049154B"/>
    <w:rsid w:val="00491776"/>
    <w:rsid w:val="00492191"/>
    <w:rsid w:val="00492A95"/>
    <w:rsid w:val="004930A4"/>
    <w:rsid w:val="004A028E"/>
    <w:rsid w:val="004A24BF"/>
    <w:rsid w:val="004A490E"/>
    <w:rsid w:val="004B2988"/>
    <w:rsid w:val="004B54B4"/>
    <w:rsid w:val="004B744D"/>
    <w:rsid w:val="004C487C"/>
    <w:rsid w:val="004C4ECD"/>
    <w:rsid w:val="004C6844"/>
    <w:rsid w:val="004C7E97"/>
    <w:rsid w:val="004C7EC3"/>
    <w:rsid w:val="004D2A0F"/>
    <w:rsid w:val="004D397B"/>
    <w:rsid w:val="004D3F13"/>
    <w:rsid w:val="004E0FD6"/>
    <w:rsid w:val="004E1645"/>
    <w:rsid w:val="004E2C41"/>
    <w:rsid w:val="004E2F24"/>
    <w:rsid w:val="004E5B89"/>
    <w:rsid w:val="004E5BB5"/>
    <w:rsid w:val="004F0B3F"/>
    <w:rsid w:val="004F40A7"/>
    <w:rsid w:val="004F5C79"/>
    <w:rsid w:val="004F72E3"/>
    <w:rsid w:val="005005E1"/>
    <w:rsid w:val="005065C1"/>
    <w:rsid w:val="005140FE"/>
    <w:rsid w:val="005153C3"/>
    <w:rsid w:val="00516773"/>
    <w:rsid w:val="00523F49"/>
    <w:rsid w:val="005241C1"/>
    <w:rsid w:val="00524A22"/>
    <w:rsid w:val="00530125"/>
    <w:rsid w:val="005341C2"/>
    <w:rsid w:val="005343E5"/>
    <w:rsid w:val="00534C74"/>
    <w:rsid w:val="0053645D"/>
    <w:rsid w:val="00540A19"/>
    <w:rsid w:val="0054264A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D1"/>
    <w:rsid w:val="005678F3"/>
    <w:rsid w:val="00567DEE"/>
    <w:rsid w:val="00577572"/>
    <w:rsid w:val="005810F8"/>
    <w:rsid w:val="0058229D"/>
    <w:rsid w:val="00587BBB"/>
    <w:rsid w:val="00590BD5"/>
    <w:rsid w:val="00591ECF"/>
    <w:rsid w:val="0059337E"/>
    <w:rsid w:val="00594FF1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5AF4"/>
    <w:rsid w:val="005B6775"/>
    <w:rsid w:val="005C17C7"/>
    <w:rsid w:val="005C1D94"/>
    <w:rsid w:val="005C23F6"/>
    <w:rsid w:val="005C385B"/>
    <w:rsid w:val="005C3A96"/>
    <w:rsid w:val="005C4C16"/>
    <w:rsid w:val="005C4F35"/>
    <w:rsid w:val="005C5BA4"/>
    <w:rsid w:val="005D4365"/>
    <w:rsid w:val="005D4404"/>
    <w:rsid w:val="005D48ED"/>
    <w:rsid w:val="005D5161"/>
    <w:rsid w:val="005E20FF"/>
    <w:rsid w:val="005E684E"/>
    <w:rsid w:val="005F14C1"/>
    <w:rsid w:val="00600F18"/>
    <w:rsid w:val="006024DC"/>
    <w:rsid w:val="006043D9"/>
    <w:rsid w:val="00604B3C"/>
    <w:rsid w:val="0060578C"/>
    <w:rsid w:val="00605F52"/>
    <w:rsid w:val="00612C0D"/>
    <w:rsid w:val="0061396B"/>
    <w:rsid w:val="0062150E"/>
    <w:rsid w:val="00621C4F"/>
    <w:rsid w:val="00622618"/>
    <w:rsid w:val="0062483A"/>
    <w:rsid w:val="00624DFC"/>
    <w:rsid w:val="006303B9"/>
    <w:rsid w:val="006401C8"/>
    <w:rsid w:val="00642C81"/>
    <w:rsid w:val="006450A0"/>
    <w:rsid w:val="006523B7"/>
    <w:rsid w:val="00656973"/>
    <w:rsid w:val="006579FA"/>
    <w:rsid w:val="00660739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A025B"/>
    <w:rsid w:val="006A041A"/>
    <w:rsid w:val="006A3167"/>
    <w:rsid w:val="006A5DC7"/>
    <w:rsid w:val="006A64E5"/>
    <w:rsid w:val="006B1119"/>
    <w:rsid w:val="006B225A"/>
    <w:rsid w:val="006B4A77"/>
    <w:rsid w:val="006B4E68"/>
    <w:rsid w:val="006B614E"/>
    <w:rsid w:val="006B7027"/>
    <w:rsid w:val="006C4DDE"/>
    <w:rsid w:val="006C5100"/>
    <w:rsid w:val="006C762C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12580"/>
    <w:rsid w:val="007142E1"/>
    <w:rsid w:val="007155A3"/>
    <w:rsid w:val="00717751"/>
    <w:rsid w:val="00723E61"/>
    <w:rsid w:val="007241BD"/>
    <w:rsid w:val="007305E1"/>
    <w:rsid w:val="00730A44"/>
    <w:rsid w:val="007359CF"/>
    <w:rsid w:val="00735FC2"/>
    <w:rsid w:val="00736FFE"/>
    <w:rsid w:val="0074062A"/>
    <w:rsid w:val="00744618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56B4"/>
    <w:rsid w:val="00781A32"/>
    <w:rsid w:val="00782481"/>
    <w:rsid w:val="007833F0"/>
    <w:rsid w:val="00791D1B"/>
    <w:rsid w:val="00792729"/>
    <w:rsid w:val="007962C3"/>
    <w:rsid w:val="007A4F17"/>
    <w:rsid w:val="007A5258"/>
    <w:rsid w:val="007A581D"/>
    <w:rsid w:val="007B1128"/>
    <w:rsid w:val="007B38A0"/>
    <w:rsid w:val="007B3DA5"/>
    <w:rsid w:val="007B45F6"/>
    <w:rsid w:val="007B4CA5"/>
    <w:rsid w:val="007B53A2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048"/>
    <w:rsid w:val="008009BE"/>
    <w:rsid w:val="00806E68"/>
    <w:rsid w:val="00807BEA"/>
    <w:rsid w:val="00810143"/>
    <w:rsid w:val="00810689"/>
    <w:rsid w:val="0081567D"/>
    <w:rsid w:val="008163E9"/>
    <w:rsid w:val="00821763"/>
    <w:rsid w:val="00822762"/>
    <w:rsid w:val="00824969"/>
    <w:rsid w:val="0083359B"/>
    <w:rsid w:val="00833B06"/>
    <w:rsid w:val="008351A1"/>
    <w:rsid w:val="008358B1"/>
    <w:rsid w:val="00837AE7"/>
    <w:rsid w:val="00841407"/>
    <w:rsid w:val="00842AD8"/>
    <w:rsid w:val="00846349"/>
    <w:rsid w:val="0085093B"/>
    <w:rsid w:val="00851139"/>
    <w:rsid w:val="00851A34"/>
    <w:rsid w:val="00853461"/>
    <w:rsid w:val="00853AC2"/>
    <w:rsid w:val="008565CD"/>
    <w:rsid w:val="00856C8D"/>
    <w:rsid w:val="00860A4B"/>
    <w:rsid w:val="008613FE"/>
    <w:rsid w:val="00862219"/>
    <w:rsid w:val="008639D1"/>
    <w:rsid w:val="008641D5"/>
    <w:rsid w:val="00871B97"/>
    <w:rsid w:val="00873E01"/>
    <w:rsid w:val="00874885"/>
    <w:rsid w:val="0087637B"/>
    <w:rsid w:val="00877490"/>
    <w:rsid w:val="00880B53"/>
    <w:rsid w:val="00885285"/>
    <w:rsid w:val="00885D4B"/>
    <w:rsid w:val="00891B4F"/>
    <w:rsid w:val="00892BE6"/>
    <w:rsid w:val="008957E7"/>
    <w:rsid w:val="00896254"/>
    <w:rsid w:val="0089697B"/>
    <w:rsid w:val="00896E1C"/>
    <w:rsid w:val="008A06F5"/>
    <w:rsid w:val="008A4905"/>
    <w:rsid w:val="008A659F"/>
    <w:rsid w:val="008B69A6"/>
    <w:rsid w:val="008B7D32"/>
    <w:rsid w:val="008C3067"/>
    <w:rsid w:val="008C4FAF"/>
    <w:rsid w:val="008D141E"/>
    <w:rsid w:val="008D2EF7"/>
    <w:rsid w:val="008D4B31"/>
    <w:rsid w:val="008E07AB"/>
    <w:rsid w:val="008E1335"/>
    <w:rsid w:val="008E1843"/>
    <w:rsid w:val="008E1EE4"/>
    <w:rsid w:val="008E37CA"/>
    <w:rsid w:val="008F06B2"/>
    <w:rsid w:val="008F0C35"/>
    <w:rsid w:val="008F12E0"/>
    <w:rsid w:val="008F3F93"/>
    <w:rsid w:val="008F5F73"/>
    <w:rsid w:val="008F7849"/>
    <w:rsid w:val="008F7E51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20D4"/>
    <w:rsid w:val="00942BF8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6E6"/>
    <w:rsid w:val="00961AE8"/>
    <w:rsid w:val="00961C3B"/>
    <w:rsid w:val="00965058"/>
    <w:rsid w:val="0096565E"/>
    <w:rsid w:val="00971640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7650"/>
    <w:rsid w:val="0099280C"/>
    <w:rsid w:val="00992CD6"/>
    <w:rsid w:val="00992EFC"/>
    <w:rsid w:val="00993491"/>
    <w:rsid w:val="00993BDC"/>
    <w:rsid w:val="00995205"/>
    <w:rsid w:val="009953F6"/>
    <w:rsid w:val="0099598E"/>
    <w:rsid w:val="00996E12"/>
    <w:rsid w:val="009A0C03"/>
    <w:rsid w:val="009A453F"/>
    <w:rsid w:val="009B1AE4"/>
    <w:rsid w:val="009B1B3C"/>
    <w:rsid w:val="009C4240"/>
    <w:rsid w:val="009D16C6"/>
    <w:rsid w:val="009D2D9D"/>
    <w:rsid w:val="009D343B"/>
    <w:rsid w:val="009D4C04"/>
    <w:rsid w:val="009D4C3F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186E"/>
    <w:rsid w:val="009F3B27"/>
    <w:rsid w:val="009F53BB"/>
    <w:rsid w:val="009F6959"/>
    <w:rsid w:val="009F7054"/>
    <w:rsid w:val="00A00152"/>
    <w:rsid w:val="00A04D77"/>
    <w:rsid w:val="00A05FDD"/>
    <w:rsid w:val="00A108A3"/>
    <w:rsid w:val="00A12C81"/>
    <w:rsid w:val="00A12ED1"/>
    <w:rsid w:val="00A16560"/>
    <w:rsid w:val="00A17630"/>
    <w:rsid w:val="00A2095D"/>
    <w:rsid w:val="00A237CF"/>
    <w:rsid w:val="00A23ACF"/>
    <w:rsid w:val="00A24034"/>
    <w:rsid w:val="00A2618B"/>
    <w:rsid w:val="00A313DB"/>
    <w:rsid w:val="00A3213D"/>
    <w:rsid w:val="00A33AF2"/>
    <w:rsid w:val="00A3517A"/>
    <w:rsid w:val="00A35454"/>
    <w:rsid w:val="00A35B75"/>
    <w:rsid w:val="00A430BC"/>
    <w:rsid w:val="00A519E9"/>
    <w:rsid w:val="00A54934"/>
    <w:rsid w:val="00A56FD3"/>
    <w:rsid w:val="00A618D4"/>
    <w:rsid w:val="00A61B31"/>
    <w:rsid w:val="00A62B8A"/>
    <w:rsid w:val="00A650F1"/>
    <w:rsid w:val="00A66121"/>
    <w:rsid w:val="00A6737E"/>
    <w:rsid w:val="00A67F8F"/>
    <w:rsid w:val="00A71FC2"/>
    <w:rsid w:val="00A71FF5"/>
    <w:rsid w:val="00A7407D"/>
    <w:rsid w:val="00A7475B"/>
    <w:rsid w:val="00A76BBB"/>
    <w:rsid w:val="00A77F53"/>
    <w:rsid w:val="00A80D44"/>
    <w:rsid w:val="00A81EBB"/>
    <w:rsid w:val="00A82219"/>
    <w:rsid w:val="00A82D5C"/>
    <w:rsid w:val="00A837D7"/>
    <w:rsid w:val="00A86EDE"/>
    <w:rsid w:val="00A870A7"/>
    <w:rsid w:val="00A90BF5"/>
    <w:rsid w:val="00A923BB"/>
    <w:rsid w:val="00A92C82"/>
    <w:rsid w:val="00A97250"/>
    <w:rsid w:val="00AA2399"/>
    <w:rsid w:val="00AA45F1"/>
    <w:rsid w:val="00AB1381"/>
    <w:rsid w:val="00AB2847"/>
    <w:rsid w:val="00AB4D4E"/>
    <w:rsid w:val="00AB7F30"/>
    <w:rsid w:val="00AC19E5"/>
    <w:rsid w:val="00AC2445"/>
    <w:rsid w:val="00AC6461"/>
    <w:rsid w:val="00AD2FB4"/>
    <w:rsid w:val="00AD364F"/>
    <w:rsid w:val="00AD511D"/>
    <w:rsid w:val="00AD6512"/>
    <w:rsid w:val="00AE2CC1"/>
    <w:rsid w:val="00AE796F"/>
    <w:rsid w:val="00AF1550"/>
    <w:rsid w:val="00AF61C9"/>
    <w:rsid w:val="00B00789"/>
    <w:rsid w:val="00B0787B"/>
    <w:rsid w:val="00B10DC2"/>
    <w:rsid w:val="00B11D70"/>
    <w:rsid w:val="00B16645"/>
    <w:rsid w:val="00B16660"/>
    <w:rsid w:val="00B16D88"/>
    <w:rsid w:val="00B21CEF"/>
    <w:rsid w:val="00B30962"/>
    <w:rsid w:val="00B316BF"/>
    <w:rsid w:val="00B3385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2A5A"/>
    <w:rsid w:val="00B95119"/>
    <w:rsid w:val="00B978FA"/>
    <w:rsid w:val="00BA01E5"/>
    <w:rsid w:val="00BA1381"/>
    <w:rsid w:val="00BA204D"/>
    <w:rsid w:val="00BA2E65"/>
    <w:rsid w:val="00BA5B67"/>
    <w:rsid w:val="00BA7979"/>
    <w:rsid w:val="00BB00A2"/>
    <w:rsid w:val="00BB2DDA"/>
    <w:rsid w:val="00BC0BC5"/>
    <w:rsid w:val="00BC19D9"/>
    <w:rsid w:val="00BC1B4F"/>
    <w:rsid w:val="00BC31FF"/>
    <w:rsid w:val="00BC5B69"/>
    <w:rsid w:val="00BC679D"/>
    <w:rsid w:val="00BD1B2F"/>
    <w:rsid w:val="00BD2ECB"/>
    <w:rsid w:val="00BD532E"/>
    <w:rsid w:val="00BD631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02D60"/>
    <w:rsid w:val="00C12555"/>
    <w:rsid w:val="00C147D1"/>
    <w:rsid w:val="00C15055"/>
    <w:rsid w:val="00C16BA9"/>
    <w:rsid w:val="00C16C40"/>
    <w:rsid w:val="00C2191F"/>
    <w:rsid w:val="00C260DB"/>
    <w:rsid w:val="00C3154D"/>
    <w:rsid w:val="00C400EF"/>
    <w:rsid w:val="00C43315"/>
    <w:rsid w:val="00C50641"/>
    <w:rsid w:val="00C50F47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65AF"/>
    <w:rsid w:val="00C80DF7"/>
    <w:rsid w:val="00C81B62"/>
    <w:rsid w:val="00C82860"/>
    <w:rsid w:val="00C8473A"/>
    <w:rsid w:val="00C8503A"/>
    <w:rsid w:val="00C86DAD"/>
    <w:rsid w:val="00C8787A"/>
    <w:rsid w:val="00C91F23"/>
    <w:rsid w:val="00C924C9"/>
    <w:rsid w:val="00C93D35"/>
    <w:rsid w:val="00C94D6D"/>
    <w:rsid w:val="00C95562"/>
    <w:rsid w:val="00C97EB0"/>
    <w:rsid w:val="00CA20B8"/>
    <w:rsid w:val="00CA490E"/>
    <w:rsid w:val="00CA659E"/>
    <w:rsid w:val="00CA6FA4"/>
    <w:rsid w:val="00CA751D"/>
    <w:rsid w:val="00CA789E"/>
    <w:rsid w:val="00CB0AF7"/>
    <w:rsid w:val="00CB0BBB"/>
    <w:rsid w:val="00CB254F"/>
    <w:rsid w:val="00CB26B4"/>
    <w:rsid w:val="00CB4A57"/>
    <w:rsid w:val="00CB59E4"/>
    <w:rsid w:val="00CB6B69"/>
    <w:rsid w:val="00CB6C2C"/>
    <w:rsid w:val="00CC05C3"/>
    <w:rsid w:val="00CC6A15"/>
    <w:rsid w:val="00CD28B9"/>
    <w:rsid w:val="00CD674F"/>
    <w:rsid w:val="00CE0AEB"/>
    <w:rsid w:val="00CE2E84"/>
    <w:rsid w:val="00CE794E"/>
    <w:rsid w:val="00CF2C28"/>
    <w:rsid w:val="00CF330D"/>
    <w:rsid w:val="00CF4E9C"/>
    <w:rsid w:val="00CF5D6A"/>
    <w:rsid w:val="00CF7531"/>
    <w:rsid w:val="00D001A2"/>
    <w:rsid w:val="00D00FA1"/>
    <w:rsid w:val="00D0264D"/>
    <w:rsid w:val="00D02FB9"/>
    <w:rsid w:val="00D03F6F"/>
    <w:rsid w:val="00D12FE3"/>
    <w:rsid w:val="00D13A87"/>
    <w:rsid w:val="00D1561C"/>
    <w:rsid w:val="00D158E1"/>
    <w:rsid w:val="00D159B5"/>
    <w:rsid w:val="00D242AC"/>
    <w:rsid w:val="00D24347"/>
    <w:rsid w:val="00D24D5A"/>
    <w:rsid w:val="00D255AD"/>
    <w:rsid w:val="00D25D90"/>
    <w:rsid w:val="00D26E7A"/>
    <w:rsid w:val="00D27F9E"/>
    <w:rsid w:val="00D27FE6"/>
    <w:rsid w:val="00D414FB"/>
    <w:rsid w:val="00D41B17"/>
    <w:rsid w:val="00D4245C"/>
    <w:rsid w:val="00D46268"/>
    <w:rsid w:val="00D47AF1"/>
    <w:rsid w:val="00D50E35"/>
    <w:rsid w:val="00D52503"/>
    <w:rsid w:val="00D52AE3"/>
    <w:rsid w:val="00D53A75"/>
    <w:rsid w:val="00D54A4E"/>
    <w:rsid w:val="00D565A9"/>
    <w:rsid w:val="00D60823"/>
    <w:rsid w:val="00D65979"/>
    <w:rsid w:val="00D65CB4"/>
    <w:rsid w:val="00D66CB7"/>
    <w:rsid w:val="00D71D80"/>
    <w:rsid w:val="00D75E31"/>
    <w:rsid w:val="00D8132A"/>
    <w:rsid w:val="00D82B10"/>
    <w:rsid w:val="00D82B58"/>
    <w:rsid w:val="00D9012F"/>
    <w:rsid w:val="00D95CF7"/>
    <w:rsid w:val="00D96222"/>
    <w:rsid w:val="00DA0C2B"/>
    <w:rsid w:val="00DA3AAD"/>
    <w:rsid w:val="00DA7FB7"/>
    <w:rsid w:val="00DB0655"/>
    <w:rsid w:val="00DB07E1"/>
    <w:rsid w:val="00DB40C7"/>
    <w:rsid w:val="00DB46DC"/>
    <w:rsid w:val="00DB4868"/>
    <w:rsid w:val="00DB77BE"/>
    <w:rsid w:val="00DC37CC"/>
    <w:rsid w:val="00DC3B75"/>
    <w:rsid w:val="00DC3D95"/>
    <w:rsid w:val="00DC7FB9"/>
    <w:rsid w:val="00DD2917"/>
    <w:rsid w:val="00DD2DFD"/>
    <w:rsid w:val="00DD54BE"/>
    <w:rsid w:val="00DD7941"/>
    <w:rsid w:val="00DD795A"/>
    <w:rsid w:val="00DE4D71"/>
    <w:rsid w:val="00DE51A6"/>
    <w:rsid w:val="00DE5285"/>
    <w:rsid w:val="00DE6B36"/>
    <w:rsid w:val="00DF0AA0"/>
    <w:rsid w:val="00DF19E5"/>
    <w:rsid w:val="00DF1C4D"/>
    <w:rsid w:val="00DF289C"/>
    <w:rsid w:val="00DF582C"/>
    <w:rsid w:val="00DF750E"/>
    <w:rsid w:val="00E01C43"/>
    <w:rsid w:val="00E01DCD"/>
    <w:rsid w:val="00E02D09"/>
    <w:rsid w:val="00E05FE9"/>
    <w:rsid w:val="00E11DF7"/>
    <w:rsid w:val="00E1294B"/>
    <w:rsid w:val="00E2031F"/>
    <w:rsid w:val="00E22663"/>
    <w:rsid w:val="00E26BD6"/>
    <w:rsid w:val="00E315D5"/>
    <w:rsid w:val="00E34AF5"/>
    <w:rsid w:val="00E34D4D"/>
    <w:rsid w:val="00E35314"/>
    <w:rsid w:val="00E406B4"/>
    <w:rsid w:val="00E41502"/>
    <w:rsid w:val="00E441B4"/>
    <w:rsid w:val="00E44833"/>
    <w:rsid w:val="00E51927"/>
    <w:rsid w:val="00E56AC2"/>
    <w:rsid w:val="00E57795"/>
    <w:rsid w:val="00E60B4F"/>
    <w:rsid w:val="00E652D9"/>
    <w:rsid w:val="00E65507"/>
    <w:rsid w:val="00E704A7"/>
    <w:rsid w:val="00E70613"/>
    <w:rsid w:val="00E72021"/>
    <w:rsid w:val="00E73A4E"/>
    <w:rsid w:val="00E74181"/>
    <w:rsid w:val="00E75F53"/>
    <w:rsid w:val="00E81317"/>
    <w:rsid w:val="00E817D2"/>
    <w:rsid w:val="00E87BEC"/>
    <w:rsid w:val="00E9008D"/>
    <w:rsid w:val="00E91966"/>
    <w:rsid w:val="00EA693F"/>
    <w:rsid w:val="00EB137F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391F"/>
    <w:rsid w:val="00EE5DC0"/>
    <w:rsid w:val="00EE626F"/>
    <w:rsid w:val="00EE6B31"/>
    <w:rsid w:val="00EF2598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4419"/>
    <w:rsid w:val="00F25FBA"/>
    <w:rsid w:val="00F25FCE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30C5"/>
    <w:rsid w:val="00F43B00"/>
    <w:rsid w:val="00F44A26"/>
    <w:rsid w:val="00F4722C"/>
    <w:rsid w:val="00F5108E"/>
    <w:rsid w:val="00F52AD2"/>
    <w:rsid w:val="00F5401B"/>
    <w:rsid w:val="00F5426B"/>
    <w:rsid w:val="00F54967"/>
    <w:rsid w:val="00F62B25"/>
    <w:rsid w:val="00F63DC3"/>
    <w:rsid w:val="00F67884"/>
    <w:rsid w:val="00F723AA"/>
    <w:rsid w:val="00F72C10"/>
    <w:rsid w:val="00F754C8"/>
    <w:rsid w:val="00F76658"/>
    <w:rsid w:val="00F82BAE"/>
    <w:rsid w:val="00F84B70"/>
    <w:rsid w:val="00F85B65"/>
    <w:rsid w:val="00F875D0"/>
    <w:rsid w:val="00F90957"/>
    <w:rsid w:val="00F917C8"/>
    <w:rsid w:val="00F9458E"/>
    <w:rsid w:val="00F9579B"/>
    <w:rsid w:val="00FA0CBB"/>
    <w:rsid w:val="00FA135B"/>
    <w:rsid w:val="00FA4AB7"/>
    <w:rsid w:val="00FA7147"/>
    <w:rsid w:val="00FB06A4"/>
    <w:rsid w:val="00FB39AB"/>
    <w:rsid w:val="00FB3BC0"/>
    <w:rsid w:val="00FB5264"/>
    <w:rsid w:val="00FB69B9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4E28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8609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CF5D6A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68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08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01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288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00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3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package" Target="embeddings/Dibujo_de_Microsoft_Visio4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Dibujo_de_Microsoft_Visio2.vsdx"/><Relationship Id="rId25" Type="http://schemas.openxmlformats.org/officeDocument/2006/relationships/diagramColors" Target="diagrams/colors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diagramQuickStyle" Target="diagrams/quickStyle1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1.vsdx"/><Relationship Id="rId23" Type="http://schemas.openxmlformats.org/officeDocument/2006/relationships/diagramLayout" Target="diagrams/layout1.xml"/><Relationship Id="rId28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package" Target="embeddings/Dibujo_de_Microsoft_Visio3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diagramData" Target="diagrams/data1.xml"/><Relationship Id="rId27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da mobilidade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s convenios e acordos de colaboración.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 estudantado de mobilidade (propio e alleo)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s programas de intercambio</a:t>
          </a: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pación na implantación e xestión do SGIC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e mobilidade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rendizaxe permanente (mellora da calidade, educación, competitividade...)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,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senvolvemento de competencias interculturais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 cohesión social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DI, Egresadas/os, Empregadoras/es,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/>
            <a:t>Desenvolvemento das relacións institucionais</a:t>
          </a:r>
        </a:p>
        <a:p>
          <a:pPr algn="l"/>
          <a:r>
            <a:rPr lang="es-ES" sz="800" dirty="0" smtClean="0"/>
            <a:t>Desenvolvemento profesional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s competencias e adquisición de experiencia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 empregabilidade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 o desenvolvemento da estratexia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académicos (mellora das titulacións...)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internacionalización e/o mobilidade</a:t>
          </a:r>
          <a:endParaRPr lang="gl-ES" sz="800" b="1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Mobilidade</a:t>
          </a:r>
        </a:p>
        <a:p>
          <a:r>
            <a:rPr lang="es-ES" sz="800" b="1" dirty="0" smtClean="0"/>
            <a:t>conforme aos obxectivos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, Institucións colaboradoras</a:t>
          </a:r>
          <a:endParaRPr lang="gl-ES" sz="5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7479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3694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209680" custRadScaleRad="102572" custRadScaleInc="-37521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042" custRadScaleRad="121671" custRadScaleInc="-9049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0042" custRadScaleRad="109603" custRadScaleInc="-34623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9207" custRadScaleInc="-25575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96520" custRadScaleRad="102033" custRadScaleInc="2637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66761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F4BD490D-A848-49D4-B751-E4FF0C977C83}" type="presOf" srcId="{8186A98D-5478-4DDF-BE5B-2A12EE1F953D}" destId="{CB3FE62B-C73E-4D34-8112-B03D4601F43D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5214CAB2-3E06-4D39-9BC1-345A146A1C86}" type="presOf" srcId="{C6E23B86-E7E9-452F-A4E7-00BB99A501AA}" destId="{17B53C54-BA67-46C8-83A8-56EA565774F5}" srcOrd="0" destOrd="0" presId="urn:microsoft.com/office/officeart/2005/8/layout/cycle3"/>
    <dgm:cxn modelId="{31BC69FE-2F4E-41CC-91D8-7136C194D6ED}" type="presOf" srcId="{A171DF25-998F-49EA-8EAD-F71728DAB1CA}" destId="{7FB123E0-CFD9-40E1-9D97-4C7D701EC485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8F633AEE-4674-40D8-8DCC-E5EE07A5CEF7}" type="presOf" srcId="{EDC6FE82-C607-4D3F-ADE1-B40105F09FFB}" destId="{86BA7024-79E5-4F66-8473-89C108F176F4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D69F0DDC-420D-4030-BBD5-D5BE8B2D494C}" type="presOf" srcId="{66F2CFCA-DC3A-4C3D-8085-CADEFF7191A5}" destId="{F6D18DB1-F45B-4417-A97F-A7DE9DC823BE}" srcOrd="0" destOrd="0" presId="urn:microsoft.com/office/officeart/2005/8/layout/cycle3"/>
    <dgm:cxn modelId="{CD426810-895C-4BFB-9A42-892802A21F3B}" type="presOf" srcId="{D895BA6B-DDC1-41AC-9425-80AF81B0783B}" destId="{A5C3C4E6-613D-46A8-8B9F-2522AFDDF7C8}" srcOrd="0" destOrd="0" presId="urn:microsoft.com/office/officeart/2005/8/layout/cycle3"/>
    <dgm:cxn modelId="{8B4C5C71-2E5E-4DF2-84C4-06DDC02AE96C}" type="presOf" srcId="{3A3894BC-5DC6-4F74-BDCD-4D276899F2EA}" destId="{645FF909-54FB-4D7F-9419-E19E1B1629A0}" srcOrd="0" destOrd="0" presId="urn:microsoft.com/office/officeart/2005/8/layout/cycle3"/>
    <dgm:cxn modelId="{6CF2AD5E-4723-4432-A92C-D2E573421735}" type="presOf" srcId="{EC654BA4-577B-4990-8437-2CAE865B62E7}" destId="{7B34D873-FB69-4BE6-9327-499F48D0B869}" srcOrd="0" destOrd="0" presId="urn:microsoft.com/office/officeart/2005/8/layout/cycle3"/>
    <dgm:cxn modelId="{F3805C8A-D55C-45B6-9E7E-4FC77AC59398}" type="presOf" srcId="{164EDA8F-B004-4130-AFE5-E24B3EC43B97}" destId="{2293AD92-B3A2-4DC0-8113-9A14A1BF0832}" srcOrd="0" destOrd="0" presId="urn:microsoft.com/office/officeart/2005/8/layout/cycle3"/>
    <dgm:cxn modelId="{57D895C8-4D46-49A9-AB9A-FF0B5F89849F}" type="presOf" srcId="{B640D509-062B-4D73-888D-E9108DACDFB2}" destId="{BEEA5593-69D5-43CC-A3DA-B732586770D1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6EAFB463-0615-4E24-AA1A-C1C38DBC8E06}" type="presOf" srcId="{FBE45AD7-DD31-49FA-B366-A2AC218AC74B}" destId="{EFC57911-84B8-48B8-987D-E4A6346D0FCB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B75B9569-7428-423F-9444-8E7D17EC5D53}" type="presOf" srcId="{3C2C1BD5-B357-4D73-96D5-35A887E3EF02}" destId="{8D6040DE-17D8-49F3-A915-D29044DFB534}" srcOrd="0" destOrd="0" presId="urn:microsoft.com/office/officeart/2005/8/layout/cycle3"/>
    <dgm:cxn modelId="{9F28363B-A202-482B-B623-EA79A8116A42}" type="presParOf" srcId="{A5C3C4E6-613D-46A8-8B9F-2522AFDDF7C8}" destId="{DFA9AEFE-992D-4B78-B110-3024BF395A16}" srcOrd="0" destOrd="0" presId="urn:microsoft.com/office/officeart/2005/8/layout/cycle3"/>
    <dgm:cxn modelId="{4028ED47-078D-40FA-808E-8B46491AE485}" type="presParOf" srcId="{DFA9AEFE-992D-4B78-B110-3024BF395A16}" destId="{645FF909-54FB-4D7F-9419-E19E1B1629A0}" srcOrd="0" destOrd="0" presId="urn:microsoft.com/office/officeart/2005/8/layout/cycle3"/>
    <dgm:cxn modelId="{08AC1987-16DA-49AD-B58D-FD1305378FDE}" type="presParOf" srcId="{DFA9AEFE-992D-4B78-B110-3024BF395A16}" destId="{8D6040DE-17D8-49F3-A915-D29044DFB534}" srcOrd="1" destOrd="0" presId="urn:microsoft.com/office/officeart/2005/8/layout/cycle3"/>
    <dgm:cxn modelId="{F1711576-99E5-4169-8DB1-899B2471B0F3}" type="presParOf" srcId="{DFA9AEFE-992D-4B78-B110-3024BF395A16}" destId="{2293AD92-B3A2-4DC0-8113-9A14A1BF0832}" srcOrd="2" destOrd="0" presId="urn:microsoft.com/office/officeart/2005/8/layout/cycle3"/>
    <dgm:cxn modelId="{04881D42-893B-4267-AAA6-67A41E9C95FD}" type="presParOf" srcId="{DFA9AEFE-992D-4B78-B110-3024BF395A16}" destId="{EFC57911-84B8-48B8-987D-E4A6346D0FCB}" srcOrd="3" destOrd="0" presId="urn:microsoft.com/office/officeart/2005/8/layout/cycle3"/>
    <dgm:cxn modelId="{60E8B010-9BF7-423B-BDE0-4478FF529F5F}" type="presParOf" srcId="{DFA9AEFE-992D-4B78-B110-3024BF395A16}" destId="{86BA7024-79E5-4F66-8473-89C108F176F4}" srcOrd="4" destOrd="0" presId="urn:microsoft.com/office/officeart/2005/8/layout/cycle3"/>
    <dgm:cxn modelId="{966C4ED3-8897-4B20-A733-FEAF74A9C405}" type="presParOf" srcId="{DFA9AEFE-992D-4B78-B110-3024BF395A16}" destId="{17B53C54-BA67-46C8-83A8-56EA565774F5}" srcOrd="5" destOrd="0" presId="urn:microsoft.com/office/officeart/2005/8/layout/cycle3"/>
    <dgm:cxn modelId="{C7510FAE-E208-4CE2-8597-BFBAB566468C}" type="presParOf" srcId="{DFA9AEFE-992D-4B78-B110-3024BF395A16}" destId="{F6D18DB1-F45B-4417-A97F-A7DE9DC823BE}" srcOrd="6" destOrd="0" presId="urn:microsoft.com/office/officeart/2005/8/layout/cycle3"/>
    <dgm:cxn modelId="{B72F687C-734A-4413-9661-1E7CB945406F}" type="presParOf" srcId="{DFA9AEFE-992D-4B78-B110-3024BF395A16}" destId="{7FB123E0-CFD9-40E1-9D97-4C7D701EC485}" srcOrd="7" destOrd="0" presId="urn:microsoft.com/office/officeart/2005/8/layout/cycle3"/>
    <dgm:cxn modelId="{5C5399BE-B461-49C1-A05F-0EF376943B07}" type="presParOf" srcId="{DFA9AEFE-992D-4B78-B110-3024BF395A16}" destId="{BEEA5593-69D5-43CC-A3DA-B732586770D1}" srcOrd="8" destOrd="0" presId="urn:microsoft.com/office/officeart/2005/8/layout/cycle3"/>
    <dgm:cxn modelId="{C8B439F3-895E-4394-959D-3FF97BE9AF79}" type="presParOf" srcId="{DFA9AEFE-992D-4B78-B110-3024BF395A16}" destId="{7B34D873-FB69-4BE6-9327-499F48D0B869}" srcOrd="9" destOrd="0" presId="urn:microsoft.com/office/officeart/2005/8/layout/cycle3"/>
    <dgm:cxn modelId="{2316E4E7-F3F9-4C11-A652-B155870CEA36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388464" y="824004"/>
          <a:ext cx="3522091" cy="3764882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79624" y="404184"/>
          <a:ext cx="1363762" cy="412161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internacionalización e/o mobilidade</a:t>
          </a:r>
          <a:endParaRPr lang="gl-ES" sz="800" b="1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499744" y="424304"/>
        <a:ext cx="1323522" cy="371921"/>
      </dsp:txXfrm>
    </dsp:sp>
    <dsp:sp modelId="{2293AD92-B3A2-4DC0-8113-9A14A1BF0832}">
      <dsp:nvSpPr>
        <dsp:cNvPr id="0" name=""/>
        <dsp:cNvSpPr/>
      </dsp:nvSpPr>
      <dsp:spPr>
        <a:xfrm>
          <a:off x="1660394" y="3177961"/>
          <a:ext cx="1505322" cy="1155405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da mobilidad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s convenios e acordos de colaboración.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 estudantado de mobilidade (propio e alleo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s programas de intercambio</a:t>
          </a:r>
        </a:p>
      </dsp:txBody>
      <dsp:txXfrm>
        <a:off x="1716796" y="3234363"/>
        <a:ext cx="1392518" cy="1042601"/>
      </dsp:txXfrm>
    </dsp:sp>
    <dsp:sp modelId="{EFC57911-84B8-48B8-987D-E4A6346D0FCB}">
      <dsp:nvSpPr>
        <dsp:cNvPr id="0" name=""/>
        <dsp:cNvSpPr/>
      </dsp:nvSpPr>
      <dsp:spPr>
        <a:xfrm>
          <a:off x="147496" y="-8526"/>
          <a:ext cx="1185315" cy="4628908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pación na implantación e xestión do SGIC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e mobili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rendizaxe permanente (mellora da calidade, educación, competitividade...)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,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senvolvemento de competencias intercultur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 cohesión social</a:t>
          </a:r>
        </a:p>
      </dsp:txBody>
      <dsp:txXfrm>
        <a:off x="205358" y="49336"/>
        <a:ext cx="1069591" cy="4513184"/>
      </dsp:txXfrm>
    </dsp:sp>
    <dsp:sp modelId="{86BA7024-79E5-4F66-8473-89C108F176F4}">
      <dsp:nvSpPr>
        <dsp:cNvPr id="0" name=""/>
        <dsp:cNvSpPr/>
      </dsp:nvSpPr>
      <dsp:spPr>
        <a:xfrm rot="16200000">
          <a:off x="-1227158" y="2011459"/>
          <a:ext cx="2709263" cy="254946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214713" y="2023904"/>
        <a:ext cx="2684373" cy="230056"/>
      </dsp:txXfrm>
    </dsp:sp>
    <dsp:sp modelId="{17B53C54-BA67-46C8-83A8-56EA565774F5}">
      <dsp:nvSpPr>
        <dsp:cNvPr id="0" name=""/>
        <dsp:cNvSpPr/>
      </dsp:nvSpPr>
      <dsp:spPr>
        <a:xfrm>
          <a:off x="4755776" y="0"/>
          <a:ext cx="1185315" cy="4628908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Desenvolvemento das relacións institucionai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Desenvolvemento profesional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s competencias e adquisición de experienci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 empregabili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 o desenvolvemento da estratexi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académicos (mellora das titulacións...)</a:t>
          </a:r>
        </a:p>
      </dsp:txBody>
      <dsp:txXfrm>
        <a:off x="4813638" y="57862"/>
        <a:ext cx="1069591" cy="4513184"/>
      </dsp:txXfrm>
    </dsp:sp>
    <dsp:sp modelId="{F6D18DB1-F45B-4417-A97F-A7DE9DC823BE}">
      <dsp:nvSpPr>
        <dsp:cNvPr id="0" name=""/>
        <dsp:cNvSpPr/>
      </dsp:nvSpPr>
      <dsp:spPr>
        <a:xfrm rot="16200000">
          <a:off x="4658476" y="2023101"/>
          <a:ext cx="2502119" cy="23449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669923" y="2034548"/>
        <a:ext cx="2479225" cy="211603"/>
      </dsp:txXfrm>
    </dsp:sp>
    <dsp:sp modelId="{7FB123E0-CFD9-40E1-9D97-4C7D701EC485}">
      <dsp:nvSpPr>
        <dsp:cNvPr id="0" name=""/>
        <dsp:cNvSpPr/>
      </dsp:nvSpPr>
      <dsp:spPr>
        <a:xfrm>
          <a:off x="3697919" y="3387518"/>
          <a:ext cx="854398" cy="53185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Mobilidad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conforme aos obxectivos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723882" y="3413481"/>
        <a:ext cx="802472" cy="479931"/>
      </dsp:txXfrm>
    </dsp:sp>
    <dsp:sp modelId="{BEEA5593-69D5-43CC-A3DA-B732586770D1}">
      <dsp:nvSpPr>
        <dsp:cNvPr id="0" name=""/>
        <dsp:cNvSpPr/>
      </dsp:nvSpPr>
      <dsp:spPr>
        <a:xfrm>
          <a:off x="3234999" y="1721739"/>
          <a:ext cx="1518437" cy="294290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49365" y="1736105"/>
        <a:ext cx="1489705" cy="265558"/>
      </dsp:txXfrm>
    </dsp:sp>
    <dsp:sp modelId="{7B34D873-FB69-4BE6-9327-499F48D0B869}">
      <dsp:nvSpPr>
        <dsp:cNvPr id="0" name=""/>
        <dsp:cNvSpPr/>
      </dsp:nvSpPr>
      <dsp:spPr>
        <a:xfrm>
          <a:off x="2595186" y="1991757"/>
          <a:ext cx="2086221" cy="109167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48477" y="2045048"/>
        <a:ext cx="1979639" cy="985096"/>
      </dsp:txXfrm>
    </dsp:sp>
    <dsp:sp modelId="{CB3FE62B-C73E-4D34-8112-B03D4601F43D}">
      <dsp:nvSpPr>
        <dsp:cNvPr id="0" name=""/>
        <dsp:cNvSpPr/>
      </dsp:nvSpPr>
      <dsp:spPr>
        <a:xfrm>
          <a:off x="1411790" y="1038652"/>
          <a:ext cx="1165754" cy="918908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, Institucións colaboradoras</a:t>
          </a:r>
          <a:endParaRPr lang="gl-ES" sz="5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456647" y="1083509"/>
        <a:ext cx="1076040" cy="82919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863ACC-302E-48A7-ADE5-F6951FEA85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1</Pages>
  <Words>1607</Words>
  <Characters>8841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24</cp:revision>
  <cp:lastPrinted>2013-03-12T08:20:00Z</cp:lastPrinted>
  <dcterms:created xsi:type="dcterms:W3CDTF">2013-03-22T11:55:00Z</dcterms:created>
  <dcterms:modified xsi:type="dcterms:W3CDTF">2013-07-02T08:19:00Z</dcterms:modified>
</cp:coreProperties>
</file>